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16"/>
        <w:gridCol w:w="1003"/>
        <w:gridCol w:w="4118"/>
        <w:gridCol w:w="1551"/>
        <w:gridCol w:w="2060"/>
        <w:tblGridChange w:id="0">
          <w:tblGrid>
            <w:gridCol w:w="1116"/>
            <w:gridCol w:w="1003"/>
            <w:gridCol w:w="4118"/>
            <w:gridCol w:w="1551"/>
            <w:gridCol w:w="2060"/>
          </w:tblGrid>
        </w:tblGridChange>
      </w:tblGrid>
      <w:tr w:rsidR="00132EC3" w:rsidRPr="00E85B54" w:rsidTr="00EC2854">
        <w:tc>
          <w:tcPr>
            <w:tcW w:w="1116" w:type="dxa"/>
          </w:tcPr>
          <w:p w:rsidR="00132EC3" w:rsidRPr="00E85B54" w:rsidRDefault="00132EC3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03" w:type="dxa"/>
          </w:tcPr>
          <w:p w:rsidR="00132EC3" w:rsidRPr="00E85B54" w:rsidRDefault="00132EC3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118" w:type="dxa"/>
          </w:tcPr>
          <w:p w:rsidR="00132EC3" w:rsidRPr="00E85B54" w:rsidRDefault="00132EC3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51" w:type="dxa"/>
          </w:tcPr>
          <w:p w:rsidR="00132EC3" w:rsidRPr="00E85B54" w:rsidRDefault="00132EC3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60" w:type="dxa"/>
          </w:tcPr>
          <w:p w:rsidR="00132EC3" w:rsidRPr="00E85B54" w:rsidRDefault="00132EC3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A47F88" w:rsidRPr="00E85B54" w:rsidTr="00EC2854">
        <w:tc>
          <w:tcPr>
            <w:tcW w:w="1116" w:type="dxa"/>
          </w:tcPr>
          <w:p w:rsidR="00A47F88" w:rsidRPr="00E85B54" w:rsidRDefault="00E223BC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/>
                <w:sz w:val="20"/>
                <w:szCs w:val="20"/>
              </w:rPr>
              <w:t>2013/7/27</w:t>
            </w:r>
          </w:p>
        </w:tc>
        <w:tc>
          <w:tcPr>
            <w:tcW w:w="1003" w:type="dxa"/>
          </w:tcPr>
          <w:p w:rsidR="00A47F88" w:rsidRPr="00E85B54" w:rsidRDefault="00A47F88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118" w:type="dxa"/>
          </w:tcPr>
          <w:p w:rsidR="00A47F88" w:rsidRPr="00E85B54" w:rsidRDefault="00A47F88" w:rsidP="00B1477A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51" w:type="dxa"/>
          </w:tcPr>
          <w:p w:rsidR="00A47F88" w:rsidRPr="00E85B54" w:rsidRDefault="00E223BC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 w:hint="eastAsia"/>
                <w:sz w:val="20"/>
                <w:szCs w:val="20"/>
              </w:rPr>
              <w:t>文明</w:t>
            </w:r>
          </w:p>
        </w:tc>
        <w:tc>
          <w:tcPr>
            <w:tcW w:w="2060" w:type="dxa"/>
          </w:tcPr>
          <w:p w:rsidR="00A47F88" w:rsidRPr="00E85B54" w:rsidRDefault="004D24F6" w:rsidP="00D95C3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D24F6">
              <w:rPr>
                <w:rFonts w:ascii="細明體" w:eastAsia="細明體" w:hAnsi="細明體" w:cs="Courier New"/>
                <w:sz w:val="20"/>
                <w:szCs w:val="20"/>
              </w:rPr>
              <w:t>130729000379</w:t>
            </w:r>
          </w:p>
        </w:tc>
      </w:tr>
    </w:tbl>
    <w:p w:rsidR="00132EC3" w:rsidRPr="00E85B54" w:rsidRDefault="00132EC3" w:rsidP="00132EC3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132EC3" w:rsidRPr="00E85B54" w:rsidRDefault="00132EC3" w:rsidP="00CF175D">
      <w:pPr>
        <w:numPr>
          <w:ilvl w:val="0"/>
          <w:numId w:val="10"/>
        </w:num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E85B54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132EC3" w:rsidRPr="00E85B54" w:rsidTr="00F7504B">
        <w:tc>
          <w:tcPr>
            <w:tcW w:w="2340" w:type="dxa"/>
          </w:tcPr>
          <w:p w:rsidR="00132EC3" w:rsidRPr="00E85B54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132EC3" w:rsidRPr="00E85B54" w:rsidRDefault="00E223BC" w:rsidP="00C5272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受理備註訊息</w:t>
            </w:r>
            <w:r w:rsidR="00C52728" w:rsidRPr="00E85B54">
              <w:rPr>
                <w:rFonts w:ascii="細明體" w:eastAsia="細明體" w:hAnsi="細明體" w:hint="eastAsia"/>
                <w:sz w:val="20"/>
                <w:szCs w:val="20"/>
              </w:rPr>
              <w:t>維護</w:t>
            </w:r>
          </w:p>
        </w:tc>
      </w:tr>
      <w:tr w:rsidR="00132EC3" w:rsidRPr="00E85B54" w:rsidTr="00F7504B">
        <w:tc>
          <w:tcPr>
            <w:tcW w:w="2340" w:type="dxa"/>
          </w:tcPr>
          <w:p w:rsidR="00132EC3" w:rsidRPr="00E85B54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132EC3" w:rsidRPr="00E85B54" w:rsidRDefault="00132EC3" w:rsidP="009321B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DE10D6" w:rsidRPr="00E85B54">
              <w:rPr>
                <w:rFonts w:ascii="細明體" w:eastAsia="細明體" w:hAnsi="細明體" w:hint="eastAsia"/>
                <w:sz w:val="20"/>
                <w:szCs w:val="20"/>
              </w:rPr>
              <w:t>AC0</w:t>
            </w: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_</w:t>
            </w:r>
            <w:r w:rsidR="00E223BC" w:rsidRPr="00E85B54">
              <w:rPr>
                <w:rFonts w:ascii="細明體" w:eastAsia="細明體" w:hAnsi="細明體" w:hint="eastAsia"/>
                <w:sz w:val="20"/>
                <w:szCs w:val="20"/>
              </w:rPr>
              <w:t>210</w:t>
            </w:r>
            <w:r w:rsidR="00C52728" w:rsidRPr="00E85B54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</w:tr>
      <w:tr w:rsidR="00132EC3" w:rsidRPr="00E85B54" w:rsidTr="00F7504B">
        <w:tc>
          <w:tcPr>
            <w:tcW w:w="2340" w:type="dxa"/>
          </w:tcPr>
          <w:p w:rsidR="00132EC3" w:rsidRPr="00E85B54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132EC3" w:rsidRPr="00E85B54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32EC3" w:rsidRPr="00E85B54" w:rsidTr="00F7504B">
        <w:tc>
          <w:tcPr>
            <w:tcW w:w="2340" w:type="dxa"/>
          </w:tcPr>
          <w:p w:rsidR="00132EC3" w:rsidRPr="00E85B54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132EC3" w:rsidRPr="00E85B54" w:rsidRDefault="00E223BC" w:rsidP="00C5272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提供受理備註訊息</w:t>
            </w:r>
            <w:r w:rsidR="00F7504B" w:rsidRPr="00E85B54">
              <w:rPr>
                <w:rFonts w:ascii="細明體" w:eastAsia="細明體" w:hAnsi="細明體" w:hint="eastAsia"/>
                <w:sz w:val="20"/>
                <w:szCs w:val="20"/>
              </w:rPr>
              <w:t>維護</w:t>
            </w:r>
            <w:r w:rsidR="00132EC3" w:rsidRPr="00E85B54">
              <w:rPr>
                <w:rFonts w:ascii="細明體" w:eastAsia="細明體" w:hAnsi="細明體" w:hint="eastAsia"/>
                <w:sz w:val="20"/>
                <w:szCs w:val="20"/>
              </w:rPr>
              <w:t>檔</w:t>
            </w:r>
            <w:r w:rsidR="00F7504B" w:rsidRPr="00E85B54">
              <w:rPr>
                <w:rFonts w:ascii="細明體" w:eastAsia="細明體" w:hAnsi="細明體" w:hint="eastAsia"/>
                <w:sz w:val="20"/>
                <w:szCs w:val="20"/>
              </w:rPr>
              <w:t>的</w:t>
            </w:r>
            <w:r w:rsidR="00C52728" w:rsidRPr="00E85B54">
              <w:rPr>
                <w:rFonts w:ascii="細明體" w:eastAsia="細明體" w:hAnsi="細明體" w:hint="eastAsia"/>
                <w:sz w:val="20"/>
                <w:szCs w:val="20"/>
              </w:rPr>
              <w:t>新增以及修改</w:t>
            </w: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功能</w:t>
            </w:r>
            <w:r w:rsidR="00132EC3" w:rsidRPr="00E85B54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132EC3" w:rsidRPr="00E85B54" w:rsidTr="00F7504B">
        <w:tc>
          <w:tcPr>
            <w:tcW w:w="2340" w:type="dxa"/>
          </w:tcPr>
          <w:p w:rsidR="00132EC3" w:rsidRPr="00E85B54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132EC3" w:rsidRPr="00E85B54" w:rsidRDefault="00E223BC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理企</w:t>
            </w:r>
            <w:r w:rsidR="00116FDC" w:rsidRPr="00E85B54"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132EC3" w:rsidRPr="00E85B54" w:rsidTr="00F7504B">
        <w:tc>
          <w:tcPr>
            <w:tcW w:w="2340" w:type="dxa"/>
          </w:tcPr>
          <w:p w:rsidR="00132EC3" w:rsidRPr="00E85B54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132EC3" w:rsidRPr="00E85B54" w:rsidRDefault="00E223BC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理企</w:t>
            </w:r>
            <w:r w:rsidR="00116FDC" w:rsidRPr="00E85B54"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132EC3" w:rsidRPr="00E85B54" w:rsidTr="00F7504B">
        <w:tc>
          <w:tcPr>
            <w:tcW w:w="2340" w:type="dxa"/>
          </w:tcPr>
          <w:p w:rsidR="00132EC3" w:rsidRPr="00E85B54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132EC3" w:rsidRPr="00E85B54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132EC3" w:rsidRPr="00E85B54" w:rsidTr="00F7504B">
        <w:tc>
          <w:tcPr>
            <w:tcW w:w="2340" w:type="dxa"/>
          </w:tcPr>
          <w:p w:rsidR="00132EC3" w:rsidRPr="00E85B54" w:rsidRDefault="00132EC3" w:rsidP="00B1477A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132EC3" w:rsidRPr="00E85B54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E223BC" w:rsidRPr="00E85B54" w:rsidTr="00F7504B">
        <w:tc>
          <w:tcPr>
            <w:tcW w:w="2340" w:type="dxa"/>
          </w:tcPr>
          <w:p w:rsidR="00E223BC" w:rsidRPr="00E85B54" w:rsidRDefault="00E223BC" w:rsidP="007F0503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7920" w:type="dxa"/>
          </w:tcPr>
          <w:p w:rsidR="00E223BC" w:rsidRPr="00E85B54" w:rsidRDefault="00E223BC" w:rsidP="007F0503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■無 □遮蔽 □securitylog</w:t>
            </w:r>
          </w:p>
        </w:tc>
      </w:tr>
    </w:tbl>
    <w:p w:rsidR="00132EC3" w:rsidRPr="00E85B54" w:rsidRDefault="00132EC3" w:rsidP="00132EC3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AE4CC3" w:rsidRPr="00E85B54" w:rsidRDefault="00132EC3" w:rsidP="00AE4CC3">
      <w:pPr>
        <w:numPr>
          <w:ilvl w:val="0"/>
          <w:numId w:val="10"/>
        </w:num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E85B54"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132EC3" w:rsidRPr="00E85B54" w:rsidRDefault="00C52728" w:rsidP="00132EC3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E85B54">
        <w:rPr>
          <w:rFonts w:ascii="細明體" w:eastAsia="細明體" w:hAnsi="細明體"/>
          <w:sz w:val="20"/>
          <w:szCs w:val="20"/>
        </w:rPr>
        <w:object w:dxaOrig="4868" w:dyaOrig="1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.75pt;height:59.25pt" o:ole="">
            <v:imagedata r:id="rId8" o:title=""/>
          </v:shape>
          <o:OLEObject Type="Embed" ProgID="Visio.Drawing.11" ShapeID="_x0000_i1025" DrawAspect="Content" ObjectID="_1657345605" r:id="rId9"/>
        </w:object>
      </w:r>
    </w:p>
    <w:p w:rsidR="00132EC3" w:rsidRPr="00E85B54" w:rsidRDefault="00132EC3" w:rsidP="00132EC3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CF175D" w:rsidRPr="00E85B54" w:rsidRDefault="00132EC3" w:rsidP="00132EC3">
      <w:pPr>
        <w:numPr>
          <w:ilvl w:val="0"/>
          <w:numId w:val="10"/>
        </w:num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E85B54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260"/>
        <w:gridCol w:w="1985"/>
        <w:gridCol w:w="1134"/>
        <w:gridCol w:w="992"/>
        <w:gridCol w:w="992"/>
        <w:gridCol w:w="992"/>
      </w:tblGrid>
      <w:tr w:rsidR="00132EC3" w:rsidRPr="00E85B54" w:rsidTr="00F7504B">
        <w:tc>
          <w:tcPr>
            <w:tcW w:w="851" w:type="dxa"/>
          </w:tcPr>
          <w:p w:rsidR="00132EC3" w:rsidRPr="00E85B54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260" w:type="dxa"/>
          </w:tcPr>
          <w:p w:rsidR="00132EC3" w:rsidRPr="00E85B54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1985" w:type="dxa"/>
          </w:tcPr>
          <w:p w:rsidR="00132EC3" w:rsidRPr="00E85B54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1134" w:type="dxa"/>
          </w:tcPr>
          <w:p w:rsidR="00132EC3" w:rsidRPr="00E85B54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92" w:type="dxa"/>
          </w:tcPr>
          <w:p w:rsidR="00132EC3" w:rsidRPr="00E85B54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92" w:type="dxa"/>
          </w:tcPr>
          <w:p w:rsidR="00132EC3" w:rsidRPr="00E85B54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92" w:type="dxa"/>
          </w:tcPr>
          <w:p w:rsidR="00132EC3" w:rsidRPr="00E85B54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BD5BFB" w:rsidRPr="00E85B54" w:rsidTr="00F7504B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BD5BFB" w:rsidRPr="00E85B54" w:rsidRDefault="00BD5BFB" w:rsidP="00132EC3">
            <w:pPr>
              <w:widowControl/>
              <w:numPr>
                <w:ilvl w:val="0"/>
                <w:numId w:val="7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260" w:type="dxa"/>
          </w:tcPr>
          <w:p w:rsidR="00BD5BFB" w:rsidRPr="00E85B54" w:rsidRDefault="00F7504B" w:rsidP="00B1477A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E85B54">
              <w:rPr>
                <w:rFonts w:ascii="細明體" w:eastAsia="細明體" w:hAnsi="細明體" w:hint="eastAsia"/>
                <w:lang w:eastAsia="zh-TW"/>
              </w:rPr>
              <w:t>受理備註訊息維護</w:t>
            </w:r>
            <w:r w:rsidR="00BD5BFB" w:rsidRPr="00E85B54">
              <w:rPr>
                <w:rFonts w:ascii="細明體" w:eastAsia="細明體" w:hAnsi="細明體" w:hint="eastAsia"/>
                <w:lang w:eastAsia="zh-TW"/>
              </w:rPr>
              <w:t>檔</w:t>
            </w:r>
          </w:p>
        </w:tc>
        <w:tc>
          <w:tcPr>
            <w:tcW w:w="1985" w:type="dxa"/>
          </w:tcPr>
          <w:p w:rsidR="00BD5BFB" w:rsidRPr="00E85B54" w:rsidRDefault="00BD5BFB" w:rsidP="00BD5BF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/>
                <w:sz w:val="20"/>
                <w:szCs w:val="20"/>
              </w:rPr>
              <w:t>D</w:t>
            </w: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TA</w:t>
            </w:r>
            <w:r w:rsidR="00F7504B" w:rsidRPr="00E85B54">
              <w:rPr>
                <w:rFonts w:ascii="細明體" w:eastAsia="細明體" w:hAnsi="細明體" w:hint="eastAsia"/>
                <w:sz w:val="20"/>
                <w:szCs w:val="20"/>
              </w:rPr>
              <w:t>AC21</w:t>
            </w: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1134" w:type="dxa"/>
          </w:tcPr>
          <w:p w:rsidR="00BD5BFB" w:rsidRPr="00E85B54" w:rsidRDefault="00BD5BFB" w:rsidP="00B1477A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92" w:type="dxa"/>
          </w:tcPr>
          <w:p w:rsidR="00BD5BFB" w:rsidRPr="00E85B54" w:rsidRDefault="004D24F6" w:rsidP="00BD5BFB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92" w:type="dxa"/>
          </w:tcPr>
          <w:p w:rsidR="00BD5BFB" w:rsidRPr="00E85B54" w:rsidRDefault="004D24F6" w:rsidP="00BD5BFB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92" w:type="dxa"/>
          </w:tcPr>
          <w:p w:rsidR="00BD5BFB" w:rsidRPr="00E85B54" w:rsidRDefault="004D24F6" w:rsidP="00BD5BFB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132EC3" w:rsidRPr="00E85B54" w:rsidRDefault="00132EC3" w:rsidP="00132EC3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132EC3" w:rsidRPr="00E85B54" w:rsidRDefault="00132EC3" w:rsidP="00AE4CC3">
      <w:pPr>
        <w:numPr>
          <w:ilvl w:val="0"/>
          <w:numId w:val="10"/>
        </w:num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E85B54"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37"/>
        <w:gridCol w:w="4913"/>
        <w:gridCol w:w="4446"/>
      </w:tblGrid>
      <w:tr w:rsidR="00132EC3" w:rsidRPr="00E85B54" w:rsidTr="00B1477A">
        <w:tc>
          <w:tcPr>
            <w:tcW w:w="455" w:type="pct"/>
          </w:tcPr>
          <w:p w:rsidR="00132EC3" w:rsidRPr="00E85B54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132EC3" w:rsidRPr="00E85B54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132EC3" w:rsidRPr="00E85B54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132EC3" w:rsidRPr="00E85B54" w:rsidTr="00B1477A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132EC3" w:rsidRPr="00E85B54" w:rsidRDefault="00132EC3" w:rsidP="00132EC3">
            <w:pPr>
              <w:widowControl/>
              <w:numPr>
                <w:ilvl w:val="0"/>
                <w:numId w:val="8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132EC3" w:rsidRPr="00E85B54" w:rsidRDefault="00132EC3" w:rsidP="00B1477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132EC3" w:rsidRPr="00E85B54" w:rsidRDefault="00132EC3" w:rsidP="00B1477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color w:val="FF0000"/>
                <w:kern w:val="2"/>
                <w:lang w:eastAsia="zh-TW"/>
              </w:rPr>
            </w:pPr>
          </w:p>
        </w:tc>
      </w:tr>
    </w:tbl>
    <w:p w:rsidR="00132EC3" w:rsidRPr="00E85B54" w:rsidRDefault="00132EC3" w:rsidP="00132EC3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132EC3" w:rsidRPr="00E85B54" w:rsidRDefault="00132EC3" w:rsidP="00132EC3">
      <w:pPr>
        <w:numPr>
          <w:ilvl w:val="0"/>
          <w:numId w:val="10"/>
        </w:num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E85B54">
        <w:rPr>
          <w:rFonts w:ascii="細明體" w:eastAsia="細明體" w:hAnsi="細明體" w:hint="eastAsia"/>
          <w:b/>
          <w:sz w:val="20"/>
          <w:szCs w:val="20"/>
        </w:rPr>
        <w:t>畫面</w:t>
      </w:r>
    </w:p>
    <w:p w:rsidR="00132EC3" w:rsidRPr="00E85B54" w:rsidRDefault="00132EC3" w:rsidP="00132EC3">
      <w:pPr>
        <w:widowControl/>
        <w:spacing w:line="240" w:lineRule="atLeast"/>
        <w:ind w:left="480"/>
        <w:rPr>
          <w:rFonts w:ascii="細明體" w:eastAsia="細明體" w:hAnsi="細明體" w:hint="eastAsia"/>
          <w:b/>
          <w:sz w:val="20"/>
          <w:szCs w:val="20"/>
        </w:rPr>
      </w:pPr>
      <w:r w:rsidRPr="00E85B54">
        <w:rPr>
          <w:rFonts w:ascii="細明體" w:eastAsia="細明體" w:hAnsi="細明體" w:hint="eastAsia"/>
          <w:sz w:val="20"/>
          <w:szCs w:val="20"/>
        </w:rPr>
        <w:t>畫面</w:t>
      </w:r>
      <w:r w:rsidR="00F7504B" w:rsidRPr="00E85B54">
        <w:rPr>
          <w:rFonts w:ascii="細明體" w:eastAsia="細明體" w:hAnsi="細明體" w:hint="eastAsia"/>
          <w:sz w:val="20"/>
          <w:szCs w:val="20"/>
        </w:rPr>
        <w:t>USAAC021</w:t>
      </w:r>
      <w:r w:rsidR="00294428" w:rsidRPr="00E85B54">
        <w:rPr>
          <w:rFonts w:ascii="細明體" w:eastAsia="細明體" w:hAnsi="細明體" w:hint="eastAsia"/>
          <w:sz w:val="20"/>
          <w:szCs w:val="20"/>
        </w:rPr>
        <w:t>01</w:t>
      </w:r>
      <w:r w:rsidR="008F10F9" w:rsidRPr="00E85B54">
        <w:rPr>
          <w:rFonts w:ascii="細明體" w:eastAsia="細明體" w:hAnsi="細明體" w:hint="eastAsia"/>
          <w:sz w:val="20"/>
          <w:szCs w:val="20"/>
        </w:rPr>
        <w:t>_</w:t>
      </w:r>
      <w:r w:rsidR="006575E5" w:rsidRPr="00E85B54">
        <w:rPr>
          <w:rFonts w:ascii="細明體" w:eastAsia="細明體" w:hAnsi="細明體" w:hint="eastAsia"/>
          <w:sz w:val="20"/>
          <w:szCs w:val="20"/>
        </w:rPr>
        <w:t>受理備註訊息</w:t>
      </w:r>
      <w:r w:rsidR="00294428" w:rsidRPr="00E85B54">
        <w:rPr>
          <w:rFonts w:ascii="細明體" w:eastAsia="細明體" w:hAnsi="細明體" w:hint="eastAsia"/>
          <w:sz w:val="20"/>
          <w:szCs w:val="20"/>
        </w:rPr>
        <w:t>維護</w:t>
      </w:r>
    </w:p>
    <w:p w:rsidR="00132EC3" w:rsidRPr="00E85B54" w:rsidRDefault="00D565D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85B54">
        <w:rPr>
          <w:rFonts w:ascii="細明體" w:eastAsia="細明體" w:hAnsi="細明體" w:hint="eastAsia"/>
          <w:kern w:val="2"/>
          <w:lang w:eastAsia="zh-TW"/>
        </w:rPr>
        <w:t>備註內容修改</w:t>
      </w:r>
      <w:r w:rsidR="00E85B54" w:rsidRPr="00E85B54">
        <w:rPr>
          <w:rFonts w:ascii="細明體" w:eastAsia="細明體" w:hAnsi="細明體" w:hint="eastAsia"/>
          <w:kern w:val="2"/>
          <w:lang w:eastAsia="zh-TW"/>
        </w:rPr>
        <w:t>(A)</w:t>
      </w:r>
    </w:p>
    <w:p w:rsidR="00D565DC" w:rsidRPr="00E85B54" w:rsidRDefault="00D2426A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885724">
        <w:rPr>
          <w:noProof/>
          <w:lang w:eastAsia="zh-TW"/>
        </w:rPr>
        <w:pict>
          <v:shape id="圖片 1" o:spid="_x0000_i1026" type="#_x0000_t75" style="width:6in;height:61.5pt;visibility:visible">
            <v:imagedata r:id="rId10" o:title=""/>
          </v:shape>
        </w:pict>
      </w:r>
    </w:p>
    <w:p w:rsidR="00D565DC" w:rsidRPr="00E85B54" w:rsidRDefault="00D565D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85B54">
        <w:rPr>
          <w:rFonts w:ascii="細明體" w:eastAsia="細明體" w:hAnsi="細明體" w:hint="eastAsia"/>
          <w:kern w:val="2"/>
          <w:lang w:eastAsia="zh-TW"/>
        </w:rPr>
        <w:t>新</w:t>
      </w:r>
      <w:r w:rsidR="009D7759">
        <w:rPr>
          <w:rFonts w:ascii="細明體" w:eastAsia="細明體" w:hAnsi="細明體" w:hint="eastAsia"/>
          <w:kern w:val="2"/>
          <w:lang w:eastAsia="zh-TW"/>
        </w:rPr>
        <w:t>增資料建</w:t>
      </w:r>
      <w:r w:rsidRPr="00E85B54">
        <w:rPr>
          <w:rFonts w:ascii="細明體" w:eastAsia="細明體" w:hAnsi="細明體" w:hint="eastAsia"/>
          <w:kern w:val="2"/>
          <w:lang w:eastAsia="zh-TW"/>
        </w:rPr>
        <w:t>檔</w:t>
      </w:r>
      <w:r w:rsidR="00E85B54" w:rsidRPr="00E85B54">
        <w:rPr>
          <w:rFonts w:ascii="細明體" w:eastAsia="細明體" w:hAnsi="細明體" w:hint="eastAsia"/>
          <w:kern w:val="2"/>
          <w:lang w:eastAsia="zh-TW"/>
        </w:rPr>
        <w:t>(B)</w:t>
      </w:r>
    </w:p>
    <w:p w:rsidR="00AE4CC3" w:rsidRPr="00E85B54" w:rsidRDefault="00D2426A" w:rsidP="00AE4CC3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bookmarkStart w:id="1" w:name="_GoBack"/>
      <w:bookmarkEnd w:id="1"/>
      <w:r w:rsidRPr="00885724">
        <w:rPr>
          <w:noProof/>
        </w:rPr>
        <w:lastRenderedPageBreak/>
        <w:pict>
          <v:shape id="_x0000_i1027" type="#_x0000_t75" style="width:432.75pt;height:80.25pt;visibility:visible">
            <v:imagedata r:id="rId11" o:title=""/>
          </v:shape>
        </w:pict>
      </w:r>
    </w:p>
    <w:p w:rsidR="00132EC3" w:rsidRPr="00E85B54" w:rsidRDefault="00AE4CC3" w:rsidP="00AE4CC3">
      <w:pPr>
        <w:numPr>
          <w:ilvl w:val="0"/>
          <w:numId w:val="10"/>
        </w:num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E85B54">
        <w:rPr>
          <w:rFonts w:ascii="細明體" w:eastAsia="細明體" w:hAnsi="細明體" w:hint="eastAsia"/>
          <w:b/>
          <w:sz w:val="20"/>
          <w:szCs w:val="20"/>
        </w:rPr>
        <w:t>程式內容</w:t>
      </w:r>
    </w:p>
    <w:p w:rsidR="00967634" w:rsidRPr="00E85B54" w:rsidRDefault="00967634" w:rsidP="00AE4CC3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85B54">
        <w:rPr>
          <w:rFonts w:ascii="細明體" w:eastAsia="細明體" w:hAnsi="細明體" w:hint="eastAsia"/>
          <w:kern w:val="2"/>
          <w:lang w:eastAsia="zh-TW"/>
        </w:rPr>
        <w:t xml:space="preserve">初始： </w:t>
      </w:r>
    </w:p>
    <w:p w:rsidR="007A745B" w:rsidRPr="00E85B54" w:rsidRDefault="00D875BE" w:rsidP="00AE4CC3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85B54">
        <w:rPr>
          <w:rFonts w:ascii="細明體" w:eastAsia="細明體" w:hAnsi="細明體" w:hint="eastAsia"/>
          <w:kern w:val="2"/>
          <w:lang w:eastAsia="zh-TW"/>
        </w:rPr>
        <w:t>檢核登入者權限：(理企人員</w:t>
      </w:r>
      <w:r w:rsidR="00661243" w:rsidRPr="00E85B54">
        <w:rPr>
          <w:rFonts w:ascii="細明體" w:eastAsia="細明體" w:hAnsi="細明體" w:hint="eastAsia"/>
          <w:kern w:val="2"/>
          <w:lang w:eastAsia="zh-TW"/>
        </w:rPr>
        <w:t>、理賠資訊組可進行</w:t>
      </w:r>
      <w:r w:rsidR="00AE4CC3" w:rsidRPr="00E85B54">
        <w:rPr>
          <w:rFonts w:ascii="細明體" w:eastAsia="細明體" w:hAnsi="細明體" w:hint="eastAsia"/>
          <w:kern w:val="2"/>
          <w:lang w:eastAsia="zh-TW"/>
        </w:rPr>
        <w:t>資料建檔</w:t>
      </w:r>
      <w:r w:rsidR="00A10039" w:rsidRPr="00E85B54">
        <w:rPr>
          <w:rFonts w:ascii="細明體" w:eastAsia="細明體" w:hAnsi="細明體" w:hint="eastAsia"/>
          <w:kern w:val="2"/>
          <w:lang w:eastAsia="zh-TW"/>
        </w:rPr>
        <w:t>，其餘只可查詢</w:t>
      </w:r>
      <w:r w:rsidRPr="00E85B54">
        <w:rPr>
          <w:rFonts w:ascii="細明體" w:eastAsia="細明體" w:hAnsi="細明體" w:hint="eastAsia"/>
          <w:kern w:val="2"/>
          <w:lang w:eastAsia="zh-TW"/>
        </w:rPr>
        <w:t>)</w:t>
      </w:r>
    </w:p>
    <w:p w:rsidR="00866366" w:rsidRPr="00E85B54" w:rsidRDefault="00866366" w:rsidP="00AE4CC3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85B54">
        <w:rPr>
          <w:rFonts w:ascii="細明體" w:eastAsia="細明體" w:hAnsi="細明體" w:hint="eastAsia"/>
          <w:kern w:val="2"/>
          <w:lang w:eastAsia="zh-TW"/>
        </w:rPr>
        <w:t>登入者角色 IN (</w:t>
      </w:r>
      <w:r w:rsidRPr="00E85B54">
        <w:rPr>
          <w:rFonts w:ascii="細明體" w:eastAsia="細明體" w:hAnsi="細明體"/>
          <w:kern w:val="2"/>
          <w:lang w:eastAsia="zh-TW"/>
        </w:rPr>
        <w:t>‘</w:t>
      </w:r>
      <w:r w:rsidRPr="00E85B54">
        <w:rPr>
          <w:rFonts w:ascii="細明體" w:eastAsia="細明體" w:hAnsi="細明體"/>
        </w:rPr>
        <w:t>RLAA006</w:t>
      </w:r>
      <w:r w:rsidRPr="00E85B54">
        <w:rPr>
          <w:rFonts w:ascii="細明體" w:eastAsia="細明體" w:hAnsi="細明體"/>
          <w:lang w:eastAsia="zh-TW"/>
        </w:rPr>
        <w:t>’</w:t>
      </w:r>
      <w:r w:rsidRPr="00E85B54">
        <w:rPr>
          <w:rFonts w:ascii="細明體" w:eastAsia="細明體" w:hAnsi="細明體" w:hint="eastAsia"/>
          <w:lang w:eastAsia="zh-TW"/>
        </w:rPr>
        <w:t>,</w:t>
      </w:r>
      <w:r w:rsidRPr="00E85B54">
        <w:rPr>
          <w:rFonts w:ascii="細明體" w:eastAsia="細明體" w:hAnsi="細明體"/>
          <w:lang w:eastAsia="zh-TW"/>
        </w:rPr>
        <w:t>’</w:t>
      </w:r>
      <w:r w:rsidR="005A75A1" w:rsidRPr="00E85B54">
        <w:rPr>
          <w:rFonts w:ascii="細明體" w:eastAsia="細明體" w:hAnsi="細明體"/>
        </w:rPr>
        <w:t>RLAA999</w:t>
      </w:r>
      <w:r w:rsidRPr="00E85B54">
        <w:rPr>
          <w:rFonts w:ascii="細明體" w:eastAsia="細明體" w:hAnsi="細明體"/>
          <w:lang w:eastAsia="zh-TW"/>
        </w:rPr>
        <w:t>’</w:t>
      </w:r>
      <w:r w:rsidRPr="00E85B54">
        <w:rPr>
          <w:rFonts w:ascii="細明體" w:eastAsia="細明體" w:hAnsi="細明體" w:hint="eastAsia"/>
          <w:lang w:eastAsia="zh-TW"/>
        </w:rPr>
        <w:t xml:space="preserve">) </w:t>
      </w:r>
      <w:r w:rsidRPr="00E85B54">
        <w:rPr>
          <w:rFonts w:ascii="細明體" w:eastAsia="細明體" w:hAnsi="細明體"/>
          <w:lang w:eastAsia="zh-TW"/>
        </w:rPr>
        <w:sym w:font="Wingdings" w:char="F0DF"/>
      </w:r>
      <w:r w:rsidRPr="00E85B54">
        <w:rPr>
          <w:rFonts w:ascii="細明體" w:eastAsia="細明體" w:hAnsi="細明體"/>
        </w:rPr>
        <w:t>理賠企劃人員</w:t>
      </w:r>
      <w:r w:rsidR="007D2BC6" w:rsidRPr="00E85B54">
        <w:rPr>
          <w:rFonts w:ascii="細明體" w:eastAsia="細明體" w:hAnsi="細明體" w:hint="eastAsia"/>
          <w:lang w:eastAsia="zh-TW"/>
        </w:rPr>
        <w:t>、</w:t>
      </w:r>
      <w:r w:rsidR="007D2BC6" w:rsidRPr="00E85B54">
        <w:rPr>
          <w:rFonts w:ascii="細明體" w:eastAsia="細明體" w:hAnsi="細明體"/>
        </w:rPr>
        <w:t>理賠組IT人員</w:t>
      </w:r>
    </w:p>
    <w:p w:rsidR="00472912" w:rsidRPr="00E85B54" w:rsidRDefault="00472912" w:rsidP="00472912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85B54">
        <w:rPr>
          <w:rFonts w:ascii="細明體" w:eastAsia="細明體" w:hAnsi="細明體" w:hint="eastAsia"/>
          <w:lang w:eastAsia="zh-TW"/>
        </w:rPr>
        <w:t>$是否可修改 = true</w:t>
      </w:r>
    </w:p>
    <w:p w:rsidR="00CC556B" w:rsidRPr="00E85B54" w:rsidRDefault="00E85B54" w:rsidP="00AE4CC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85B54">
        <w:rPr>
          <w:rFonts w:ascii="細明體" w:eastAsia="細明體" w:hAnsi="細明體" w:hint="eastAsia"/>
          <w:kern w:val="2"/>
          <w:lang w:eastAsia="zh-TW"/>
        </w:rPr>
        <w:t>所有</w:t>
      </w:r>
      <w:r w:rsidR="00AE4CC3" w:rsidRPr="00E85B54">
        <w:rPr>
          <w:rFonts w:ascii="細明體" w:eastAsia="細明體" w:hAnsi="細明體" w:hint="eastAsia"/>
          <w:kern w:val="2"/>
          <w:lang w:eastAsia="zh-TW"/>
        </w:rPr>
        <w:t>按鈕Enabled</w:t>
      </w:r>
    </w:p>
    <w:p w:rsidR="00AA65B0" w:rsidRPr="00E85B54" w:rsidRDefault="00AA65B0" w:rsidP="00AA65B0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85B54">
        <w:rPr>
          <w:rFonts w:ascii="細明體" w:eastAsia="細明體" w:hAnsi="細明體" w:hint="eastAsia"/>
          <w:kern w:val="2"/>
          <w:lang w:eastAsia="zh-TW"/>
        </w:rPr>
        <w:t>其他登入角色</w:t>
      </w:r>
    </w:p>
    <w:p w:rsidR="00472912" w:rsidRPr="00E85B54" w:rsidRDefault="00472912" w:rsidP="00472912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85B54">
        <w:rPr>
          <w:rFonts w:ascii="細明體" w:eastAsia="細明體" w:hAnsi="細明體" w:hint="eastAsia"/>
          <w:lang w:eastAsia="zh-TW"/>
        </w:rPr>
        <w:t>$是否可修改 = false</w:t>
      </w:r>
    </w:p>
    <w:p w:rsidR="00AE4CC3" w:rsidRPr="00E85B54" w:rsidRDefault="00E85B54" w:rsidP="00AA65B0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85B54">
        <w:rPr>
          <w:rFonts w:ascii="細明體" w:eastAsia="細明體" w:hAnsi="細明體" w:hint="eastAsia"/>
          <w:kern w:val="2"/>
          <w:lang w:eastAsia="zh-TW"/>
        </w:rPr>
        <w:t>所有</w:t>
      </w:r>
      <w:r w:rsidR="00AA65B0" w:rsidRPr="00E85B54">
        <w:rPr>
          <w:rFonts w:ascii="細明體" w:eastAsia="細明體" w:hAnsi="細明體" w:hint="eastAsia"/>
          <w:kern w:val="2"/>
          <w:lang w:eastAsia="zh-TW"/>
        </w:rPr>
        <w:t>按鈕Disabled</w:t>
      </w:r>
    </w:p>
    <w:p w:rsidR="00E85B54" w:rsidRPr="00E85B54" w:rsidRDefault="00E85B54" w:rsidP="00E85B54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85B54">
        <w:rPr>
          <w:rFonts w:ascii="細明體" w:eastAsia="細明體" w:hAnsi="細明體" w:hint="eastAsia"/>
          <w:kern w:val="2"/>
          <w:lang w:eastAsia="zh-TW"/>
        </w:rPr>
        <w:t>接收AAC0_2100</w:t>
      </w:r>
      <w:r w:rsidRPr="00E85B54">
        <w:rPr>
          <w:rFonts w:ascii="細明體" w:eastAsia="細明體" w:hAnsi="細明體" w:hint="eastAsia"/>
          <w:lang w:eastAsia="zh-TW"/>
        </w:rPr>
        <w:t>受理備註訊息查詢傳遞過來參數</w:t>
      </w:r>
    </w:p>
    <w:p w:rsidR="00E85B54" w:rsidRDefault="00C51EAF" w:rsidP="00E85B5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cs="新細明體" w:hint="eastAsia"/>
          <w:lang w:eastAsia="zh-TW"/>
        </w:rPr>
      </w:pPr>
      <w:r>
        <w:rPr>
          <w:rFonts w:ascii="細明體" w:eastAsia="細明體" w:hAnsi="細明體" w:cs="新細明體" w:hint="eastAsia"/>
          <w:lang w:eastAsia="zh-TW"/>
        </w:rPr>
        <w:t>$</w:t>
      </w:r>
      <w:r w:rsidR="00E85B54" w:rsidRPr="00E85B54">
        <w:rPr>
          <w:rFonts w:ascii="細明體" w:eastAsia="細明體" w:hAnsi="細明體" w:cs="新細明體" w:hint="eastAsia"/>
          <w:lang w:eastAsia="zh-TW"/>
        </w:rPr>
        <w:t>備註分類</w:t>
      </w:r>
      <w:r w:rsidR="00E85B54" w:rsidRPr="00E85B54">
        <w:rPr>
          <w:rFonts w:ascii="細明體" w:eastAsia="細明體" w:hAnsi="細明體" w:cs="新細明體"/>
          <w:lang w:eastAsia="zh-TW"/>
        </w:rPr>
        <w:t>代碼</w:t>
      </w:r>
      <w:r w:rsidR="00E85B54" w:rsidRPr="00E85B54">
        <w:rPr>
          <w:rFonts w:ascii="細明體" w:eastAsia="細明體" w:hAnsi="細明體" w:cs="新細明體" w:hint="eastAsia"/>
          <w:lang w:eastAsia="zh-TW"/>
        </w:rPr>
        <w:t>:同</w:t>
      </w:r>
      <w:r w:rsidR="00E85B54">
        <w:rPr>
          <w:rFonts w:ascii="細明體" w:eastAsia="細明體" w:hAnsi="細明體" w:cs="新細明體" w:hint="eastAsia"/>
          <w:lang w:eastAsia="zh-TW"/>
        </w:rPr>
        <w:t>傳遞過來</w:t>
      </w:r>
      <w:r>
        <w:rPr>
          <w:rFonts w:ascii="細明體" w:eastAsia="細明體" w:hAnsi="細明體" w:cs="新細明體" w:hint="eastAsia"/>
          <w:lang w:eastAsia="zh-TW"/>
        </w:rPr>
        <w:t>參數.</w:t>
      </w:r>
      <w:r w:rsidRPr="00E85B54">
        <w:rPr>
          <w:rFonts w:ascii="細明體" w:eastAsia="細明體" w:hAnsi="細明體" w:cs="新細明體" w:hint="eastAsia"/>
          <w:lang w:eastAsia="zh-TW"/>
        </w:rPr>
        <w:t>備註分類</w:t>
      </w:r>
      <w:r w:rsidRPr="00E85B54">
        <w:rPr>
          <w:rFonts w:ascii="細明體" w:eastAsia="細明體" w:hAnsi="細明體" w:cs="新細明體"/>
          <w:lang w:eastAsia="zh-TW"/>
        </w:rPr>
        <w:t>代碼</w:t>
      </w:r>
    </w:p>
    <w:p w:rsidR="00035401" w:rsidRPr="00E85B54" w:rsidRDefault="00035401" w:rsidP="00E85B5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cs="新細明體" w:hint="eastAsia"/>
          <w:lang w:eastAsia="zh-TW"/>
        </w:rPr>
      </w:pPr>
      <w:r>
        <w:rPr>
          <w:rFonts w:ascii="細明體" w:eastAsia="細明體" w:hAnsi="細明體" w:cs="新細明體" w:hint="eastAsia"/>
          <w:lang w:eastAsia="zh-TW"/>
        </w:rPr>
        <w:t>$</w:t>
      </w:r>
      <w:r w:rsidRPr="00E85B54">
        <w:rPr>
          <w:rFonts w:ascii="細明體" w:eastAsia="細明體" w:hAnsi="細明體" w:cs="新細明體" w:hint="eastAsia"/>
          <w:lang w:eastAsia="zh-TW"/>
        </w:rPr>
        <w:t>備註分類</w:t>
      </w:r>
      <w:r>
        <w:rPr>
          <w:rFonts w:ascii="細明體" w:eastAsia="細明體" w:hAnsi="細明體" w:cs="新細明體" w:hint="eastAsia"/>
          <w:lang w:eastAsia="zh-TW"/>
        </w:rPr>
        <w:t>中文:</w:t>
      </w:r>
      <w:r w:rsidRPr="00E85B54">
        <w:rPr>
          <w:rFonts w:ascii="細明體" w:eastAsia="細明體" w:hAnsi="細明體" w:cs="新細明體" w:hint="eastAsia"/>
          <w:lang w:eastAsia="zh-TW"/>
        </w:rPr>
        <w:t>同</w:t>
      </w:r>
      <w:r>
        <w:rPr>
          <w:rFonts w:ascii="細明體" w:eastAsia="細明體" w:hAnsi="細明體" w:cs="新細明體" w:hint="eastAsia"/>
          <w:lang w:eastAsia="zh-TW"/>
        </w:rPr>
        <w:t>傳遞過來參數.</w:t>
      </w:r>
      <w:r w:rsidRPr="00E85B54">
        <w:rPr>
          <w:rFonts w:ascii="細明體" w:eastAsia="細明體" w:hAnsi="細明體" w:cs="新細明體" w:hint="eastAsia"/>
          <w:lang w:eastAsia="zh-TW"/>
        </w:rPr>
        <w:t>備註分類</w:t>
      </w:r>
      <w:r>
        <w:rPr>
          <w:rFonts w:ascii="細明體" w:eastAsia="細明體" w:hAnsi="細明體" w:cs="新細明體" w:hint="eastAsia"/>
          <w:lang w:eastAsia="zh-TW"/>
        </w:rPr>
        <w:t>中文</w:t>
      </w:r>
    </w:p>
    <w:p w:rsidR="00E85B54" w:rsidRDefault="00C51EAF" w:rsidP="00E85B5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cs="新細明體" w:hint="eastAsia"/>
          <w:lang w:eastAsia="zh-TW"/>
        </w:rPr>
      </w:pPr>
      <w:r>
        <w:rPr>
          <w:rFonts w:ascii="細明體" w:eastAsia="細明體" w:hAnsi="細明體" w:cs="新細明體" w:hint="eastAsia"/>
          <w:lang w:eastAsia="zh-TW"/>
        </w:rPr>
        <w:t>$</w:t>
      </w:r>
      <w:r w:rsidR="00E85B54" w:rsidRPr="00E85B54">
        <w:rPr>
          <w:rFonts w:ascii="細明體" w:eastAsia="細明體" w:hAnsi="細明體" w:cs="新細明體" w:hint="eastAsia"/>
          <w:lang w:eastAsia="zh-TW"/>
        </w:rPr>
        <w:t>備註內容</w:t>
      </w:r>
      <w:r w:rsidR="00E85B54" w:rsidRPr="00E85B54">
        <w:rPr>
          <w:rFonts w:ascii="細明體" w:eastAsia="細明體" w:hAnsi="細明體" w:cs="新細明體"/>
          <w:lang w:eastAsia="zh-TW"/>
        </w:rPr>
        <w:t>代碼</w:t>
      </w:r>
      <w:r w:rsidR="00E85B54" w:rsidRPr="00E85B54">
        <w:rPr>
          <w:rFonts w:ascii="細明體" w:eastAsia="細明體" w:hAnsi="細明體" w:cs="新細明體" w:hint="eastAsia"/>
          <w:lang w:eastAsia="zh-TW"/>
        </w:rPr>
        <w:t>:</w:t>
      </w:r>
      <w:r>
        <w:rPr>
          <w:rFonts w:ascii="細明體" w:eastAsia="細明體" w:hAnsi="細明體" w:cs="新細明體" w:hint="eastAsia"/>
          <w:lang w:eastAsia="zh-TW"/>
        </w:rPr>
        <w:t>同傳遞過來參數.</w:t>
      </w:r>
      <w:r w:rsidRPr="00E85B54">
        <w:rPr>
          <w:rFonts w:ascii="細明體" w:eastAsia="細明體" w:hAnsi="細明體" w:cs="新細明體" w:hint="eastAsia"/>
          <w:lang w:eastAsia="zh-TW"/>
        </w:rPr>
        <w:t>備註內容</w:t>
      </w:r>
      <w:r w:rsidRPr="00E85B54">
        <w:rPr>
          <w:rFonts w:ascii="細明體" w:eastAsia="細明體" w:hAnsi="細明體" w:cs="新細明體"/>
          <w:lang w:eastAsia="zh-TW"/>
        </w:rPr>
        <w:t>代碼</w:t>
      </w:r>
    </w:p>
    <w:p w:rsidR="00C51EAF" w:rsidRPr="00E85B54" w:rsidRDefault="00C51EAF" w:rsidP="00E85B5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cs="新細明體" w:hint="eastAsia"/>
          <w:lang w:eastAsia="zh-TW"/>
        </w:rPr>
      </w:pPr>
      <w:r>
        <w:rPr>
          <w:rFonts w:ascii="細明體" w:eastAsia="細明體" w:hAnsi="細明體" w:cs="新細明體" w:hint="eastAsia"/>
          <w:lang w:eastAsia="zh-TW"/>
        </w:rPr>
        <w:t>$</w:t>
      </w:r>
      <w:r w:rsidRPr="00E85B54">
        <w:rPr>
          <w:rFonts w:ascii="細明體" w:eastAsia="細明體" w:hAnsi="細明體" w:cs="新細明體" w:hint="eastAsia"/>
          <w:lang w:eastAsia="zh-TW"/>
        </w:rPr>
        <w:t>備註內容:</w:t>
      </w:r>
      <w:r>
        <w:rPr>
          <w:rFonts w:ascii="細明體" w:eastAsia="細明體" w:hAnsi="細明體" w:cs="新細明體" w:hint="eastAsia"/>
          <w:lang w:eastAsia="zh-TW"/>
        </w:rPr>
        <w:t>同傳遞過來參數.</w:t>
      </w:r>
      <w:r w:rsidRPr="00E85B54">
        <w:rPr>
          <w:rFonts w:ascii="細明體" w:eastAsia="細明體" w:hAnsi="細明體" w:cs="新細明體" w:hint="eastAsia"/>
          <w:lang w:eastAsia="zh-TW"/>
        </w:rPr>
        <w:t>備註內容</w:t>
      </w:r>
    </w:p>
    <w:p w:rsidR="00E85B54" w:rsidRPr="00E85B54" w:rsidRDefault="00C51EAF" w:rsidP="00E85B5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cs="新細明體" w:hint="eastAsia"/>
          <w:lang w:eastAsia="zh-TW"/>
        </w:rPr>
      </w:pPr>
      <w:r>
        <w:rPr>
          <w:rFonts w:ascii="細明體" w:eastAsia="細明體" w:hAnsi="細明體" w:cs="新細明體" w:hint="eastAsia"/>
          <w:lang w:eastAsia="zh-TW"/>
        </w:rPr>
        <w:t>$</w:t>
      </w:r>
      <w:r w:rsidR="00E85B54" w:rsidRPr="00E85B54">
        <w:rPr>
          <w:rFonts w:ascii="細明體" w:eastAsia="細明體" w:hAnsi="細明體" w:cs="新細明體" w:hint="eastAsia"/>
          <w:lang w:eastAsia="zh-TW"/>
        </w:rPr>
        <w:t>操作碼</w:t>
      </w:r>
      <w:r>
        <w:rPr>
          <w:rFonts w:ascii="細明體" w:eastAsia="細明體" w:hAnsi="細明體" w:cs="新細明體" w:hint="eastAsia"/>
          <w:lang w:eastAsia="zh-TW"/>
        </w:rPr>
        <w:t>:同傳遞過來參數.</w:t>
      </w:r>
      <w:r w:rsidRPr="00E85B54">
        <w:rPr>
          <w:rFonts w:ascii="細明體" w:eastAsia="細明體" w:hAnsi="細明體" w:cs="新細明體" w:hint="eastAsia"/>
          <w:lang w:eastAsia="zh-TW"/>
        </w:rPr>
        <w:t>操作碼</w:t>
      </w:r>
    </w:p>
    <w:p w:rsidR="009D7759" w:rsidRDefault="009D7759" w:rsidP="00472912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畫面顯示</w:t>
      </w:r>
    </w:p>
    <w:p w:rsidR="009D7759" w:rsidRPr="009D7759" w:rsidRDefault="009D7759" w:rsidP="009D7759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eastAsia="zh-TW"/>
        </w:rPr>
        <w:t>$</w:t>
      </w:r>
      <w:r w:rsidRPr="00E85B54">
        <w:rPr>
          <w:rFonts w:ascii="細明體" w:eastAsia="細明體" w:hAnsi="細明體" w:cs="新細明體" w:hint="eastAsia"/>
          <w:lang w:eastAsia="zh-TW"/>
        </w:rPr>
        <w:t>操作碼</w:t>
      </w:r>
      <w:r>
        <w:rPr>
          <w:rFonts w:ascii="細明體" w:eastAsia="細明體" w:hAnsi="細明體" w:cs="新細明體" w:hint="eastAsia"/>
          <w:lang w:eastAsia="zh-TW"/>
        </w:rPr>
        <w:t xml:space="preserve"> = UPDATE</w:t>
      </w:r>
    </w:p>
    <w:p w:rsidR="009D7759" w:rsidRDefault="009D7759" w:rsidP="009D7759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eastAsia="zh-TW"/>
        </w:rPr>
        <w:t>如</w:t>
      </w:r>
      <w:r w:rsidRPr="00E85B54">
        <w:rPr>
          <w:rFonts w:ascii="細明體" w:eastAsia="細明體" w:hAnsi="細明體" w:hint="eastAsia"/>
          <w:kern w:val="2"/>
          <w:lang w:eastAsia="zh-TW"/>
        </w:rPr>
        <w:t>備註內容修改(A)</w:t>
      </w:r>
    </w:p>
    <w:p w:rsidR="009D7759" w:rsidRPr="009D7759" w:rsidRDefault="009D7759" w:rsidP="009D7759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eastAsia="zh-TW"/>
        </w:rPr>
        <w:t>$</w:t>
      </w:r>
      <w:r w:rsidRPr="00E85B54">
        <w:rPr>
          <w:rFonts w:ascii="細明體" w:eastAsia="細明體" w:hAnsi="細明體" w:cs="新細明體" w:hint="eastAsia"/>
          <w:lang w:eastAsia="zh-TW"/>
        </w:rPr>
        <w:t>操作碼</w:t>
      </w:r>
      <w:r>
        <w:rPr>
          <w:rFonts w:ascii="細明體" w:eastAsia="細明體" w:hAnsi="細明體" w:cs="新細明體" w:hint="eastAsia"/>
          <w:lang w:eastAsia="zh-TW"/>
        </w:rPr>
        <w:t xml:space="preserve"> = CREATE</w:t>
      </w:r>
    </w:p>
    <w:p w:rsidR="009D7759" w:rsidRDefault="009D7759" w:rsidP="009D7759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85B54">
        <w:rPr>
          <w:rFonts w:ascii="細明體" w:eastAsia="細明體" w:hAnsi="細明體" w:hint="eastAsia"/>
          <w:kern w:val="2"/>
          <w:lang w:eastAsia="zh-TW"/>
        </w:rPr>
        <w:t>新</w:t>
      </w:r>
      <w:r>
        <w:rPr>
          <w:rFonts w:ascii="細明體" w:eastAsia="細明體" w:hAnsi="細明體" w:hint="eastAsia"/>
          <w:kern w:val="2"/>
          <w:lang w:eastAsia="zh-TW"/>
        </w:rPr>
        <w:t>增資料建</w:t>
      </w:r>
      <w:r w:rsidRPr="00E85B54">
        <w:rPr>
          <w:rFonts w:ascii="細明體" w:eastAsia="細明體" w:hAnsi="細明體" w:hint="eastAsia"/>
          <w:kern w:val="2"/>
          <w:lang w:eastAsia="zh-TW"/>
        </w:rPr>
        <w:t>檔(B)</w:t>
      </w:r>
    </w:p>
    <w:p w:rsidR="00DE5E49" w:rsidRPr="00D2426A" w:rsidRDefault="00D2426A" w:rsidP="00472912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eastAsia="zh-TW"/>
        </w:rPr>
        <w:t>$</w:t>
      </w:r>
      <w:r w:rsidRPr="00E85B54">
        <w:rPr>
          <w:rFonts w:ascii="細明體" w:eastAsia="細明體" w:hAnsi="細明體" w:cs="新細明體" w:hint="eastAsia"/>
          <w:lang w:eastAsia="zh-TW"/>
        </w:rPr>
        <w:t>操作碼</w:t>
      </w:r>
      <w:r>
        <w:rPr>
          <w:rFonts w:ascii="細明體" w:eastAsia="細明體" w:hAnsi="細明體" w:cs="新細明體" w:hint="eastAsia"/>
          <w:lang w:eastAsia="zh-TW"/>
        </w:rPr>
        <w:t xml:space="preserve"> = UPDATE (表示從</w:t>
      </w:r>
      <w:r w:rsidRPr="00E85B54">
        <w:rPr>
          <w:rFonts w:ascii="細明體" w:eastAsia="細明體" w:hAnsi="細明體" w:hint="eastAsia"/>
          <w:kern w:val="2"/>
          <w:lang w:eastAsia="zh-TW"/>
        </w:rPr>
        <w:t>AAC0_2100</w:t>
      </w:r>
      <w:r w:rsidRPr="00E85B54">
        <w:rPr>
          <w:rFonts w:ascii="細明體" w:eastAsia="細明體" w:hAnsi="細明體" w:hint="eastAsia"/>
          <w:lang w:eastAsia="zh-TW"/>
        </w:rPr>
        <w:t>受理備註訊息查詢</w:t>
      </w:r>
      <w:r>
        <w:rPr>
          <w:rFonts w:ascii="細明體" w:eastAsia="細明體" w:hAnsi="細明體" w:hint="eastAsia"/>
          <w:lang w:eastAsia="zh-TW"/>
        </w:rPr>
        <w:t>傳過來是要修改內容</w:t>
      </w:r>
      <w:r w:rsidR="00BA2E23">
        <w:rPr>
          <w:rFonts w:ascii="細明體" w:eastAsia="細明體" w:hAnsi="細明體" w:hint="eastAsia"/>
          <w:lang w:eastAsia="zh-TW"/>
        </w:rPr>
        <w:t>)</w:t>
      </w:r>
    </w:p>
    <w:p w:rsidR="00D2426A" w:rsidRPr="00D2426A" w:rsidRDefault="00D2426A" w:rsidP="00D2426A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連結過來畫面顯示如下</w:t>
      </w:r>
    </w:p>
    <w:tbl>
      <w:tblPr>
        <w:tblW w:w="0" w:type="auto"/>
        <w:tblInd w:w="11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3"/>
        <w:gridCol w:w="4804"/>
        <w:gridCol w:w="1418"/>
      </w:tblGrid>
      <w:tr w:rsidR="00D2426A" w:rsidRPr="00E85B54" w:rsidTr="00D2426A">
        <w:tc>
          <w:tcPr>
            <w:tcW w:w="2283" w:type="dxa"/>
            <w:shd w:val="clear" w:color="auto" w:fill="C4BC96"/>
          </w:tcPr>
          <w:p w:rsidR="00D2426A" w:rsidRPr="00E85B54" w:rsidRDefault="00D2426A" w:rsidP="00AB0EA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E85B54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畫面欄位</w:t>
            </w:r>
          </w:p>
        </w:tc>
        <w:tc>
          <w:tcPr>
            <w:tcW w:w="4804" w:type="dxa"/>
            <w:shd w:val="clear" w:color="auto" w:fill="C4BC96"/>
          </w:tcPr>
          <w:p w:rsidR="00D2426A" w:rsidRPr="00E85B54" w:rsidRDefault="00D2426A" w:rsidP="00AB0EA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E85B54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值</w:t>
            </w:r>
          </w:p>
        </w:tc>
        <w:tc>
          <w:tcPr>
            <w:tcW w:w="1418" w:type="dxa"/>
            <w:shd w:val="clear" w:color="auto" w:fill="C4BC96"/>
          </w:tcPr>
          <w:p w:rsidR="00D2426A" w:rsidRPr="00E85B54" w:rsidRDefault="00D2426A" w:rsidP="00AB0EA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E85B54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說明</w:t>
            </w:r>
          </w:p>
        </w:tc>
      </w:tr>
      <w:tr w:rsidR="00D2426A" w:rsidRPr="00E85B54" w:rsidTr="00D2426A">
        <w:tc>
          <w:tcPr>
            <w:tcW w:w="2283" w:type="dxa"/>
            <w:shd w:val="clear" w:color="auto" w:fill="auto"/>
          </w:tcPr>
          <w:p w:rsidR="00D2426A" w:rsidRPr="00E85B54" w:rsidRDefault="00D2426A" w:rsidP="00AB0EAA">
            <w:pPr>
              <w:widowControl/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</w:pPr>
            <w:r w:rsidRPr="00E85B54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備註分類</w:t>
            </w:r>
          </w:p>
        </w:tc>
        <w:tc>
          <w:tcPr>
            <w:tcW w:w="4804" w:type="dxa"/>
            <w:shd w:val="clear" w:color="auto" w:fill="auto"/>
          </w:tcPr>
          <w:p w:rsidR="00D2426A" w:rsidRPr="00E85B54" w:rsidRDefault="00D2426A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cs="新細明體" w:hint="eastAsia"/>
                <w:lang w:eastAsia="zh-TW"/>
              </w:rPr>
              <w:t>$</w:t>
            </w:r>
            <w:r w:rsidRPr="00E85B54">
              <w:rPr>
                <w:rFonts w:ascii="細明體" w:eastAsia="細明體" w:hAnsi="細明體" w:cs="新細明體" w:hint="eastAsia"/>
                <w:lang w:eastAsia="zh-TW"/>
              </w:rPr>
              <w:t>備註分類</w:t>
            </w:r>
            <w:r w:rsidRPr="00E85B54">
              <w:rPr>
                <w:rFonts w:ascii="細明體" w:eastAsia="細明體" w:hAnsi="細明體" w:cs="新細明體"/>
                <w:lang w:eastAsia="zh-TW"/>
              </w:rPr>
              <w:t>代碼</w:t>
            </w:r>
            <w:r>
              <w:rPr>
                <w:rFonts w:ascii="細明體" w:eastAsia="細明體" w:hAnsi="細明體" w:cs="新細明體" w:hint="eastAsia"/>
                <w:lang w:eastAsia="zh-TW"/>
              </w:rPr>
              <w:t>+$</w:t>
            </w:r>
            <w:r w:rsidRPr="00E85B54">
              <w:rPr>
                <w:rFonts w:ascii="細明體" w:eastAsia="細明體" w:hAnsi="細明體" w:cs="新細明體" w:hint="eastAsia"/>
                <w:lang w:eastAsia="zh-TW"/>
              </w:rPr>
              <w:t>備註分類</w:t>
            </w:r>
            <w:r w:rsidR="00DC362E">
              <w:rPr>
                <w:rFonts w:ascii="細明體" w:eastAsia="細明體" w:hAnsi="細明體" w:cs="新細明體" w:hint="eastAsia"/>
                <w:lang w:eastAsia="zh-TW"/>
              </w:rPr>
              <w:t>中文</w:t>
            </w:r>
          </w:p>
        </w:tc>
        <w:tc>
          <w:tcPr>
            <w:tcW w:w="1418" w:type="dxa"/>
            <w:shd w:val="clear" w:color="auto" w:fill="auto"/>
          </w:tcPr>
          <w:p w:rsidR="00D2426A" w:rsidRPr="00D2426A" w:rsidRDefault="00D2426A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顯示</w:t>
            </w:r>
            <w:r w:rsidR="00DC362E">
              <w:rPr>
                <w:rFonts w:ascii="細明體" w:eastAsia="細明體" w:hAnsi="細明體" w:hint="eastAsia"/>
                <w:kern w:val="2"/>
                <w:lang w:eastAsia="zh-TW"/>
              </w:rPr>
              <w:t>欄位</w:t>
            </w:r>
          </w:p>
        </w:tc>
      </w:tr>
      <w:tr w:rsidR="00DC362E" w:rsidRPr="00E85B54" w:rsidTr="00D2426A">
        <w:tc>
          <w:tcPr>
            <w:tcW w:w="2283" w:type="dxa"/>
            <w:shd w:val="clear" w:color="auto" w:fill="auto"/>
          </w:tcPr>
          <w:p w:rsidR="00DC362E" w:rsidRPr="00E85B54" w:rsidRDefault="00DC362E" w:rsidP="00AB0EAA">
            <w:pPr>
              <w:widowControl/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</w:pPr>
            <w:r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輸入人員</w:t>
            </w:r>
          </w:p>
        </w:tc>
        <w:tc>
          <w:tcPr>
            <w:tcW w:w="4804" w:type="dxa"/>
            <w:shd w:val="clear" w:color="auto" w:fill="auto"/>
          </w:tcPr>
          <w:p w:rsidR="00DC362E" w:rsidRDefault="00DC362E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新細明體" w:hint="eastAsia"/>
                <w:lang w:eastAsia="zh-TW"/>
              </w:rPr>
            </w:pPr>
            <w:r>
              <w:rPr>
                <w:rFonts w:ascii="細明體" w:eastAsia="細明體" w:hAnsi="細明體" w:cs="新細明體" w:hint="eastAsia"/>
                <w:lang w:eastAsia="zh-TW"/>
              </w:rPr>
              <w:t>Login人員中文</w:t>
            </w:r>
          </w:p>
        </w:tc>
        <w:tc>
          <w:tcPr>
            <w:tcW w:w="1418" w:type="dxa"/>
            <w:shd w:val="clear" w:color="auto" w:fill="auto"/>
          </w:tcPr>
          <w:p w:rsidR="00DC362E" w:rsidRDefault="00DC362E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顯示欄位</w:t>
            </w:r>
          </w:p>
        </w:tc>
      </w:tr>
      <w:tr w:rsidR="00DC362E" w:rsidRPr="00E85B54" w:rsidTr="00D2426A">
        <w:tc>
          <w:tcPr>
            <w:tcW w:w="2283" w:type="dxa"/>
            <w:shd w:val="clear" w:color="auto" w:fill="auto"/>
          </w:tcPr>
          <w:p w:rsidR="00DC362E" w:rsidRDefault="00DC362E" w:rsidP="00AB0EAA">
            <w:pPr>
              <w:widowControl/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</w:pPr>
            <w:r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輸入日期</w:t>
            </w:r>
          </w:p>
        </w:tc>
        <w:tc>
          <w:tcPr>
            <w:tcW w:w="4804" w:type="dxa"/>
            <w:shd w:val="clear" w:color="auto" w:fill="auto"/>
          </w:tcPr>
          <w:p w:rsidR="00DC362E" w:rsidRDefault="00DC362E" w:rsidP="00DC362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新細明體" w:hint="eastAsia"/>
                <w:lang w:eastAsia="zh-TW"/>
              </w:rPr>
            </w:pPr>
            <w:r>
              <w:rPr>
                <w:rFonts w:ascii="細明體" w:eastAsia="細明體" w:hAnsi="細明體" w:cs="新細明體" w:hint="eastAsia"/>
                <w:lang w:eastAsia="zh-TW"/>
              </w:rPr>
              <w:t>系統日期</w:t>
            </w:r>
          </w:p>
        </w:tc>
        <w:tc>
          <w:tcPr>
            <w:tcW w:w="1418" w:type="dxa"/>
            <w:shd w:val="clear" w:color="auto" w:fill="auto"/>
          </w:tcPr>
          <w:p w:rsidR="00DC362E" w:rsidRDefault="00DC362E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cs="新細明體" w:hint="eastAsia"/>
                <w:lang w:eastAsia="zh-TW"/>
              </w:rPr>
              <w:t>轉民國年</w:t>
            </w:r>
          </w:p>
        </w:tc>
      </w:tr>
      <w:tr w:rsidR="00D2426A" w:rsidRPr="00E85B54" w:rsidTr="00D2426A">
        <w:tc>
          <w:tcPr>
            <w:tcW w:w="2283" w:type="dxa"/>
            <w:shd w:val="clear" w:color="auto" w:fill="auto"/>
          </w:tcPr>
          <w:p w:rsidR="00D2426A" w:rsidRPr="00E85B54" w:rsidRDefault="00D2426A" w:rsidP="00AB0EAA">
            <w:pPr>
              <w:widowControl/>
              <w:rPr>
                <w:rFonts w:ascii="細明體" w:eastAsia="細明體" w:hAnsi="細明體" w:cs="新細明體"/>
                <w:kern w:val="0"/>
                <w:sz w:val="20"/>
                <w:szCs w:val="20"/>
              </w:rPr>
            </w:pPr>
            <w:r w:rsidRPr="00E85B54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備註內容</w:t>
            </w:r>
            <w:r w:rsidRPr="00E85B54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代碼</w:t>
            </w:r>
          </w:p>
        </w:tc>
        <w:tc>
          <w:tcPr>
            <w:tcW w:w="4804" w:type="dxa"/>
            <w:shd w:val="clear" w:color="auto" w:fill="auto"/>
          </w:tcPr>
          <w:p w:rsidR="00D2426A" w:rsidRPr="00E85B54" w:rsidRDefault="00DC362E" w:rsidP="00D2426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lang w:eastAsia="zh-TW"/>
              </w:rPr>
            </w:pPr>
            <w:r>
              <w:rPr>
                <w:rFonts w:ascii="細明體" w:eastAsia="細明體" w:hAnsi="細明體" w:cs="新細明體" w:hint="eastAsia"/>
                <w:lang w:eastAsia="zh-TW"/>
              </w:rPr>
              <w:t>$</w:t>
            </w:r>
            <w:r w:rsidRPr="00E85B54">
              <w:rPr>
                <w:rFonts w:ascii="細明體" w:eastAsia="細明體" w:hAnsi="細明體" w:cs="新細明體" w:hint="eastAsia"/>
                <w:lang w:eastAsia="zh-TW"/>
              </w:rPr>
              <w:t>備註內容</w:t>
            </w:r>
            <w:r w:rsidRPr="00E85B54">
              <w:rPr>
                <w:rFonts w:ascii="細明體" w:eastAsia="細明體" w:hAnsi="細明體" w:cs="新細明體"/>
                <w:lang w:eastAsia="zh-TW"/>
              </w:rPr>
              <w:t>代碼</w:t>
            </w:r>
          </w:p>
        </w:tc>
        <w:tc>
          <w:tcPr>
            <w:tcW w:w="1418" w:type="dxa"/>
            <w:shd w:val="clear" w:color="auto" w:fill="auto"/>
          </w:tcPr>
          <w:p w:rsidR="00D2426A" w:rsidRPr="00E85B54" w:rsidRDefault="00D2426A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顯示</w:t>
            </w:r>
            <w:r w:rsidR="00DC362E">
              <w:rPr>
                <w:rFonts w:ascii="細明體" w:eastAsia="細明體" w:hAnsi="細明體" w:hint="eastAsia"/>
                <w:kern w:val="2"/>
                <w:lang w:eastAsia="zh-TW"/>
              </w:rPr>
              <w:t>欄位</w:t>
            </w:r>
          </w:p>
        </w:tc>
      </w:tr>
      <w:tr w:rsidR="00D2426A" w:rsidRPr="00E85B54" w:rsidTr="00D2426A">
        <w:tc>
          <w:tcPr>
            <w:tcW w:w="2283" w:type="dxa"/>
            <w:shd w:val="clear" w:color="auto" w:fill="auto"/>
          </w:tcPr>
          <w:p w:rsidR="00D2426A" w:rsidRPr="00E85B54" w:rsidRDefault="00D2426A" w:rsidP="00AB0EAA">
            <w:pPr>
              <w:widowControl/>
              <w:rPr>
                <w:rFonts w:ascii="細明體" w:eastAsia="細明體" w:hAnsi="細明體" w:cs="新細明體"/>
                <w:kern w:val="0"/>
                <w:sz w:val="20"/>
                <w:szCs w:val="20"/>
              </w:rPr>
            </w:pPr>
            <w:r w:rsidRPr="00E85B54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備註內容</w:t>
            </w:r>
          </w:p>
        </w:tc>
        <w:tc>
          <w:tcPr>
            <w:tcW w:w="4804" w:type="dxa"/>
            <w:shd w:val="clear" w:color="auto" w:fill="auto"/>
          </w:tcPr>
          <w:p w:rsidR="00D2426A" w:rsidRPr="00E85B54" w:rsidRDefault="00DC362E" w:rsidP="00D2426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lang w:eastAsia="zh-TW"/>
              </w:rPr>
            </w:pPr>
            <w:r>
              <w:rPr>
                <w:rFonts w:ascii="細明體" w:eastAsia="細明體" w:hAnsi="細明體" w:cs="新細明體" w:hint="eastAsia"/>
                <w:lang w:eastAsia="zh-TW"/>
              </w:rPr>
              <w:t>$</w:t>
            </w:r>
            <w:r w:rsidRPr="00E85B54">
              <w:rPr>
                <w:rFonts w:ascii="細明體" w:eastAsia="細明體" w:hAnsi="細明體" w:cs="新細明體" w:hint="eastAsia"/>
                <w:lang w:eastAsia="zh-TW"/>
              </w:rPr>
              <w:t>備註內容</w:t>
            </w:r>
          </w:p>
        </w:tc>
        <w:tc>
          <w:tcPr>
            <w:tcW w:w="1418" w:type="dxa"/>
            <w:shd w:val="clear" w:color="auto" w:fill="auto"/>
          </w:tcPr>
          <w:p w:rsidR="00D2426A" w:rsidRPr="00E85B54" w:rsidRDefault="00DC362E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可修改欄位</w:t>
            </w:r>
          </w:p>
        </w:tc>
      </w:tr>
      <w:tr w:rsidR="00D2426A" w:rsidRPr="00E85B54" w:rsidTr="00D2426A">
        <w:tc>
          <w:tcPr>
            <w:tcW w:w="2283" w:type="dxa"/>
            <w:shd w:val="clear" w:color="auto" w:fill="auto"/>
          </w:tcPr>
          <w:p w:rsidR="00D2426A" w:rsidRPr="00E85B54" w:rsidRDefault="00D2426A" w:rsidP="00AB0EAA">
            <w:pPr>
              <w:widowControl/>
              <w:rPr>
                <w:rFonts w:ascii="細明體" w:eastAsia="細明體" w:hAnsi="細明體" w:cs="新細明體"/>
                <w:kern w:val="0"/>
                <w:sz w:val="20"/>
                <w:szCs w:val="20"/>
              </w:rPr>
            </w:pPr>
            <w:r w:rsidRPr="00E85B54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功能</w:t>
            </w:r>
          </w:p>
        </w:tc>
        <w:tc>
          <w:tcPr>
            <w:tcW w:w="4804" w:type="dxa"/>
            <w:shd w:val="clear" w:color="auto" w:fill="auto"/>
          </w:tcPr>
          <w:p w:rsidR="00D2426A" w:rsidRPr="00E85B54" w:rsidRDefault="00DC362E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無</w:t>
            </w:r>
          </w:p>
        </w:tc>
        <w:tc>
          <w:tcPr>
            <w:tcW w:w="1418" w:type="dxa"/>
            <w:shd w:val="clear" w:color="auto" w:fill="auto"/>
          </w:tcPr>
          <w:p w:rsidR="00D2426A" w:rsidRPr="00E85B54" w:rsidRDefault="00D2426A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</w:tbl>
    <w:p w:rsidR="00DC362E" w:rsidRDefault="00DC362E" w:rsidP="00472912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color w:val="00B050"/>
          <w:kern w:val="2"/>
          <w:lang w:eastAsia="zh-TW"/>
        </w:rPr>
        <w:t>修改</w:t>
      </w:r>
    </w:p>
    <w:p w:rsidR="00DC362E" w:rsidRDefault="00DC362E" w:rsidP="00472912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資料檢核:</w:t>
      </w:r>
    </w:p>
    <w:p w:rsidR="00DC362E" w:rsidRPr="00DC362E" w:rsidRDefault="00DC362E" w:rsidP="00DC362E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362E">
        <w:rPr>
          <w:rFonts w:ascii="細明體" w:eastAsia="細明體" w:hAnsi="細明體" w:hint="eastAsia"/>
          <w:kern w:val="2"/>
          <w:lang w:eastAsia="zh-TW"/>
        </w:rPr>
        <w:t>備註</w:t>
      </w:r>
      <w:r>
        <w:rPr>
          <w:rFonts w:ascii="細明體" w:eastAsia="細明體" w:hAnsi="細明體" w:hint="eastAsia"/>
          <w:kern w:val="2"/>
          <w:lang w:eastAsia="zh-TW"/>
        </w:rPr>
        <w:t>內容:不能為空值，長度不能超過150個中文字</w:t>
      </w:r>
    </w:p>
    <w:p w:rsidR="00DC362E" w:rsidRDefault="00DC362E" w:rsidP="00472912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362E">
        <w:rPr>
          <w:rFonts w:ascii="細明體" w:eastAsia="細明體" w:hAnsi="細明體" w:hint="eastAsia"/>
          <w:lang w:eastAsia="zh-TW"/>
        </w:rPr>
        <w:t>更新</w:t>
      </w:r>
      <w:r w:rsidR="00472912" w:rsidRPr="00DC362E">
        <w:rPr>
          <w:rFonts w:ascii="細明體" w:eastAsia="細明體" w:hAnsi="細明體" w:hint="eastAsia"/>
          <w:lang w:eastAsia="zh-TW"/>
        </w:rPr>
        <w:t>受理備註訊息維護檔</w:t>
      </w:r>
      <w:r w:rsidR="00472912" w:rsidRPr="00DC362E">
        <w:rPr>
          <w:rFonts w:ascii="細明體" w:eastAsia="細明體" w:hAnsi="細明體" w:hint="eastAsia"/>
          <w:kern w:val="2"/>
          <w:lang w:eastAsia="zh-TW"/>
        </w:rPr>
        <w:t>DTAAC210,</w:t>
      </w:r>
    </w:p>
    <w:p w:rsidR="00DC362E" w:rsidRDefault="00DC362E" w:rsidP="00472912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lastRenderedPageBreak/>
        <w:t>BY條件</w:t>
      </w:r>
    </w:p>
    <w:p w:rsidR="00DC362E" w:rsidRDefault="00DC362E" w:rsidP="00DC362E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cs="新細明體" w:hint="eastAsia"/>
          <w:lang w:eastAsia="zh-TW"/>
        </w:rPr>
      </w:pPr>
      <w:r w:rsidRPr="00E85B54">
        <w:rPr>
          <w:rFonts w:ascii="細明體" w:eastAsia="細明體" w:hAnsi="細明體" w:cs="新細明體" w:hint="eastAsia"/>
          <w:lang w:eastAsia="zh-TW"/>
        </w:rPr>
        <w:t>備註分類</w:t>
      </w:r>
      <w:r w:rsidRPr="00E85B54">
        <w:rPr>
          <w:rFonts w:ascii="細明體" w:eastAsia="細明體" w:hAnsi="細明體" w:cs="新細明體"/>
          <w:lang w:eastAsia="zh-TW"/>
        </w:rPr>
        <w:t>代碼</w:t>
      </w:r>
      <w:r w:rsidRPr="00E85B54">
        <w:rPr>
          <w:rFonts w:ascii="細明體" w:eastAsia="細明體" w:hAnsi="細明體" w:cs="新細明體" w:hint="eastAsia"/>
          <w:lang w:eastAsia="zh-TW"/>
        </w:rPr>
        <w:t>:</w:t>
      </w:r>
      <w:r>
        <w:rPr>
          <w:rFonts w:ascii="細明體" w:eastAsia="細明體" w:hAnsi="細明體" w:cs="新細明體" w:hint="eastAsia"/>
          <w:lang w:eastAsia="zh-TW"/>
        </w:rPr>
        <w:t>$</w:t>
      </w:r>
      <w:r w:rsidRPr="00E85B54">
        <w:rPr>
          <w:rFonts w:ascii="細明體" w:eastAsia="細明體" w:hAnsi="細明體" w:cs="新細明體" w:hint="eastAsia"/>
          <w:lang w:eastAsia="zh-TW"/>
        </w:rPr>
        <w:t>備註分類</w:t>
      </w:r>
      <w:r w:rsidRPr="00E85B54">
        <w:rPr>
          <w:rFonts w:ascii="細明體" w:eastAsia="細明體" w:hAnsi="細明體" w:cs="新細明體"/>
          <w:lang w:eastAsia="zh-TW"/>
        </w:rPr>
        <w:t>代碼</w:t>
      </w:r>
    </w:p>
    <w:p w:rsidR="00DC362E" w:rsidRDefault="00DC362E" w:rsidP="00DC362E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cs="新細明體" w:hint="eastAsia"/>
          <w:lang w:eastAsia="zh-TW"/>
        </w:rPr>
      </w:pPr>
      <w:r w:rsidRPr="00E85B54">
        <w:rPr>
          <w:rFonts w:ascii="細明體" w:eastAsia="細明體" w:hAnsi="細明體" w:cs="新細明體" w:hint="eastAsia"/>
          <w:lang w:eastAsia="zh-TW"/>
        </w:rPr>
        <w:t>備註內容</w:t>
      </w:r>
      <w:r w:rsidRPr="00E85B54">
        <w:rPr>
          <w:rFonts w:ascii="細明體" w:eastAsia="細明體" w:hAnsi="細明體" w:cs="新細明體"/>
          <w:lang w:eastAsia="zh-TW"/>
        </w:rPr>
        <w:t>代碼</w:t>
      </w:r>
      <w:r w:rsidRPr="00E85B54">
        <w:rPr>
          <w:rFonts w:ascii="細明體" w:eastAsia="細明體" w:hAnsi="細明體" w:cs="新細明體" w:hint="eastAsia"/>
          <w:lang w:eastAsia="zh-TW"/>
        </w:rPr>
        <w:t>:</w:t>
      </w:r>
      <w:r>
        <w:rPr>
          <w:rFonts w:ascii="細明體" w:eastAsia="細明體" w:hAnsi="細明體" w:cs="新細明體" w:hint="eastAsia"/>
          <w:lang w:eastAsia="zh-TW"/>
        </w:rPr>
        <w:t>$</w:t>
      </w:r>
      <w:r w:rsidRPr="00E85B54">
        <w:rPr>
          <w:rFonts w:ascii="細明體" w:eastAsia="細明體" w:hAnsi="細明體" w:cs="新細明體" w:hint="eastAsia"/>
          <w:lang w:eastAsia="zh-TW"/>
        </w:rPr>
        <w:t>備註內容</w:t>
      </w:r>
      <w:r w:rsidRPr="00E85B54">
        <w:rPr>
          <w:rFonts w:ascii="細明體" w:eastAsia="細明體" w:hAnsi="細明體" w:cs="新細明體"/>
          <w:lang w:eastAsia="zh-TW"/>
        </w:rPr>
        <w:t>代碼</w:t>
      </w:r>
    </w:p>
    <w:p w:rsidR="00DC362E" w:rsidRDefault="00DC362E" w:rsidP="00472912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欄位</w:t>
      </w:r>
    </w:p>
    <w:p w:rsidR="00472912" w:rsidRDefault="00472912" w:rsidP="00DC362E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362E">
        <w:rPr>
          <w:rFonts w:ascii="細明體" w:eastAsia="細明體" w:hAnsi="細明體" w:hint="eastAsia"/>
          <w:kern w:val="2"/>
          <w:lang w:eastAsia="zh-TW"/>
        </w:rPr>
        <w:t>備註</w:t>
      </w:r>
      <w:r w:rsidR="00DC362E">
        <w:rPr>
          <w:rFonts w:ascii="細明體" w:eastAsia="細明體" w:hAnsi="細明體" w:hint="eastAsia"/>
          <w:kern w:val="2"/>
          <w:lang w:eastAsia="zh-TW"/>
        </w:rPr>
        <w:t>內容</w:t>
      </w:r>
      <w:r w:rsidRPr="00DC362E">
        <w:rPr>
          <w:rFonts w:ascii="細明體" w:eastAsia="細明體" w:hAnsi="細明體" w:hint="eastAsia"/>
          <w:kern w:val="2"/>
          <w:lang w:eastAsia="zh-TW"/>
        </w:rPr>
        <w:t>:同畫面</w:t>
      </w:r>
      <w:r w:rsidR="00DC362E">
        <w:rPr>
          <w:rFonts w:ascii="細明體" w:eastAsia="細明體" w:hAnsi="細明體" w:hint="eastAsia"/>
          <w:kern w:val="2"/>
          <w:lang w:eastAsia="zh-TW"/>
        </w:rPr>
        <w:t>輸入</w:t>
      </w:r>
    </w:p>
    <w:p w:rsidR="00DC362E" w:rsidRDefault="00DC362E" w:rsidP="00DC362E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人員:同login人員ID</w:t>
      </w:r>
    </w:p>
    <w:p w:rsidR="00DC362E" w:rsidRDefault="00DC362E" w:rsidP="00DC362E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人員姓名:</w:t>
      </w:r>
      <w:r w:rsidRPr="00DC362E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同login人員姓名</w:t>
      </w:r>
    </w:p>
    <w:p w:rsidR="00DC362E" w:rsidRPr="00DC362E" w:rsidRDefault="00DC362E" w:rsidP="00DC362E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日期:系統日期時間</w:t>
      </w:r>
    </w:p>
    <w:p w:rsidR="00472912" w:rsidRPr="00E85B54" w:rsidRDefault="00DC362E" w:rsidP="00DC362E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更新有誤</w:t>
      </w:r>
      <w:r w:rsidR="00472912" w:rsidRPr="00E85B54">
        <w:rPr>
          <w:rFonts w:ascii="細明體" w:eastAsia="細明體" w:hAnsi="細明體" w:hint="eastAsia"/>
          <w:kern w:val="2"/>
          <w:lang w:eastAsia="zh-TW"/>
        </w:rPr>
        <w:t>，</w:t>
      </w:r>
    </w:p>
    <w:p w:rsidR="00DC362E" w:rsidRDefault="00472912" w:rsidP="00DC362E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85B54">
        <w:rPr>
          <w:rFonts w:ascii="細明體" w:eastAsia="細明體" w:hAnsi="細明體" w:hint="eastAsia"/>
          <w:kern w:val="2"/>
          <w:lang w:eastAsia="zh-TW"/>
        </w:rPr>
        <w:t xml:space="preserve">顯示錯誤訊息 </w:t>
      </w:r>
      <w:r w:rsidRPr="00E85B54">
        <w:rPr>
          <w:rFonts w:ascii="細明體" w:eastAsia="細明體" w:hAnsi="細明體"/>
          <w:kern w:val="2"/>
          <w:lang w:eastAsia="zh-TW"/>
        </w:rPr>
        <w:t>“</w:t>
      </w:r>
      <w:r w:rsidR="00DC362E">
        <w:rPr>
          <w:rFonts w:ascii="細明體" w:eastAsia="細明體" w:hAnsi="細明體" w:hint="eastAsia"/>
          <w:kern w:val="2"/>
          <w:lang w:eastAsia="zh-TW"/>
        </w:rPr>
        <w:t>更新</w:t>
      </w:r>
      <w:r w:rsidRPr="00E85B54">
        <w:rPr>
          <w:rFonts w:ascii="細明體" w:eastAsia="細明體" w:hAnsi="細明體" w:hint="eastAsia"/>
          <w:kern w:val="2"/>
          <w:lang w:eastAsia="zh-TW"/>
        </w:rPr>
        <w:t>備註</w:t>
      </w:r>
      <w:r w:rsidR="00DC362E">
        <w:rPr>
          <w:rFonts w:ascii="細明體" w:eastAsia="細明體" w:hAnsi="細明體" w:hint="eastAsia"/>
          <w:kern w:val="2"/>
          <w:lang w:eastAsia="zh-TW"/>
        </w:rPr>
        <w:t>內容有誤</w:t>
      </w:r>
      <w:r w:rsidRPr="00E85B54">
        <w:rPr>
          <w:rFonts w:ascii="細明體" w:eastAsia="細明體" w:hAnsi="細明體"/>
          <w:kern w:val="2"/>
          <w:lang w:eastAsia="zh-TW"/>
        </w:rPr>
        <w:t>”</w:t>
      </w:r>
    </w:p>
    <w:p w:rsidR="00DC362E" w:rsidRDefault="00DC362E" w:rsidP="00DC362E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更新無誤，</w:t>
      </w:r>
    </w:p>
    <w:p w:rsidR="00472912" w:rsidRPr="00E85B54" w:rsidRDefault="00DC362E" w:rsidP="00DC362E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顯示更新完成訊息</w:t>
      </w:r>
      <w:r w:rsidRPr="00E85B54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967634" w:rsidRPr="00C371ED" w:rsidRDefault="00BA2E23" w:rsidP="00BA2E23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eastAsia="zh-TW"/>
        </w:rPr>
        <w:t>$</w:t>
      </w:r>
      <w:r w:rsidRPr="00E85B54">
        <w:rPr>
          <w:rFonts w:ascii="細明體" w:eastAsia="細明體" w:hAnsi="細明體" w:cs="新細明體" w:hint="eastAsia"/>
          <w:lang w:eastAsia="zh-TW"/>
        </w:rPr>
        <w:t>操作碼</w:t>
      </w:r>
      <w:r>
        <w:rPr>
          <w:rFonts w:ascii="細明體" w:eastAsia="細明體" w:hAnsi="細明體" w:cs="新細明體" w:hint="eastAsia"/>
          <w:lang w:eastAsia="zh-TW"/>
        </w:rPr>
        <w:t xml:space="preserve"> = CREATE (表示從</w:t>
      </w:r>
      <w:r w:rsidRPr="00E85B54">
        <w:rPr>
          <w:rFonts w:ascii="細明體" w:eastAsia="細明體" w:hAnsi="細明體" w:hint="eastAsia"/>
          <w:kern w:val="2"/>
          <w:lang w:eastAsia="zh-TW"/>
        </w:rPr>
        <w:t>AAC0_2100</w:t>
      </w:r>
      <w:r w:rsidRPr="00E85B54">
        <w:rPr>
          <w:rFonts w:ascii="細明體" w:eastAsia="細明體" w:hAnsi="細明體" w:hint="eastAsia"/>
          <w:lang w:eastAsia="zh-TW"/>
        </w:rPr>
        <w:t>受理備註訊息查詢</w:t>
      </w:r>
      <w:r>
        <w:rPr>
          <w:rFonts w:ascii="細明體" w:eastAsia="細明體" w:hAnsi="細明體" w:hint="eastAsia"/>
          <w:lang w:eastAsia="zh-TW"/>
        </w:rPr>
        <w:t>傳過來是要新建備註資訊內容)</w:t>
      </w:r>
    </w:p>
    <w:p w:rsidR="00C371ED" w:rsidRPr="00246707" w:rsidRDefault="00C371ED" w:rsidP="00C371ED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kern w:val="2"/>
          <w:lang w:eastAsia="zh-TW"/>
        </w:rPr>
        <w:t>畫面下拉選單產生：</w:t>
      </w:r>
    </w:p>
    <w:p w:rsidR="00C371ED" w:rsidRPr="00246707" w:rsidRDefault="00C371ED" w:rsidP="00C371ED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kern w:val="2"/>
          <w:lang w:eastAsia="zh-TW"/>
        </w:rPr>
        <w:t>讀取</w:t>
      </w:r>
      <w:r w:rsidRPr="00246707">
        <w:rPr>
          <w:rFonts w:ascii="細明體" w:eastAsia="細明體" w:hAnsi="細明體" w:hint="eastAsia"/>
          <w:lang w:eastAsia="zh-TW"/>
        </w:rPr>
        <w:t>受理備註訊息維護檔</w:t>
      </w:r>
      <w:r w:rsidRPr="00246707">
        <w:rPr>
          <w:rFonts w:ascii="細明體" w:eastAsia="細明體" w:hAnsi="細明體" w:hint="eastAsia"/>
          <w:kern w:val="2"/>
          <w:lang w:eastAsia="zh-TW"/>
        </w:rPr>
        <w:t>DTAAC210,</w:t>
      </w:r>
    </w:p>
    <w:p w:rsidR="00C371ED" w:rsidRDefault="00C371ED" w:rsidP="00C371ED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kern w:val="2"/>
          <w:lang w:eastAsia="zh-TW"/>
        </w:rPr>
        <w:t>將所有備註分類代碼讀出組成下拉選單</w:t>
      </w:r>
    </w:p>
    <w:p w:rsidR="00C371ED" w:rsidRPr="00A33CE8" w:rsidRDefault="00C371ED" w:rsidP="00C371ED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cs="新細明體" w:hint="eastAsia"/>
          <w:lang w:eastAsia="zh-TW"/>
        </w:rPr>
        <w:t>備註分類</w:t>
      </w:r>
      <w:r w:rsidRPr="00246707">
        <w:rPr>
          <w:rFonts w:ascii="細明體" w:eastAsia="細明體" w:hAnsi="細明體" w:cs="新細明體"/>
          <w:lang w:eastAsia="zh-TW"/>
        </w:rPr>
        <w:t>代碼</w:t>
      </w:r>
    </w:p>
    <w:p w:rsidR="00C371ED" w:rsidRPr="00246707" w:rsidRDefault="00C371ED" w:rsidP="00C371ED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cs="新細明體" w:hint="eastAsia"/>
          <w:lang w:eastAsia="zh-TW"/>
        </w:rPr>
        <w:t>備註分類</w:t>
      </w:r>
      <w:r>
        <w:rPr>
          <w:rFonts w:ascii="細明體" w:eastAsia="細明體" w:hAnsi="細明體" w:cs="新細明體" w:hint="eastAsia"/>
          <w:lang w:eastAsia="zh-TW"/>
        </w:rPr>
        <w:t>中文</w:t>
      </w:r>
    </w:p>
    <w:p w:rsidR="00BA2E23" w:rsidRPr="00D2426A" w:rsidRDefault="00BA2E23" w:rsidP="00BA2E23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連結過來畫面顯示如下</w:t>
      </w:r>
    </w:p>
    <w:tbl>
      <w:tblPr>
        <w:tblW w:w="0" w:type="auto"/>
        <w:tblInd w:w="11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3"/>
        <w:gridCol w:w="4804"/>
        <w:gridCol w:w="1418"/>
      </w:tblGrid>
      <w:tr w:rsidR="00BA2E23" w:rsidRPr="00E85B54" w:rsidTr="00AB0EAA">
        <w:tc>
          <w:tcPr>
            <w:tcW w:w="2283" w:type="dxa"/>
            <w:shd w:val="clear" w:color="auto" w:fill="C4BC96"/>
          </w:tcPr>
          <w:p w:rsidR="00BA2E23" w:rsidRPr="00E85B54" w:rsidRDefault="00BA2E23" w:rsidP="00AB0EA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E85B54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畫面欄位</w:t>
            </w:r>
          </w:p>
        </w:tc>
        <w:tc>
          <w:tcPr>
            <w:tcW w:w="4804" w:type="dxa"/>
            <w:shd w:val="clear" w:color="auto" w:fill="C4BC96"/>
          </w:tcPr>
          <w:p w:rsidR="00BA2E23" w:rsidRPr="00E85B54" w:rsidRDefault="00BA2E23" w:rsidP="00AB0EA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E85B54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值</w:t>
            </w:r>
          </w:p>
        </w:tc>
        <w:tc>
          <w:tcPr>
            <w:tcW w:w="1418" w:type="dxa"/>
            <w:shd w:val="clear" w:color="auto" w:fill="C4BC96"/>
          </w:tcPr>
          <w:p w:rsidR="00BA2E23" w:rsidRPr="00E85B54" w:rsidRDefault="00BA2E23" w:rsidP="00AB0EA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E85B54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說明</w:t>
            </w:r>
          </w:p>
        </w:tc>
      </w:tr>
      <w:tr w:rsidR="00BA2E23" w:rsidRPr="00E85B54" w:rsidTr="00AB0EAA">
        <w:tc>
          <w:tcPr>
            <w:tcW w:w="2283" w:type="dxa"/>
            <w:shd w:val="clear" w:color="auto" w:fill="auto"/>
          </w:tcPr>
          <w:p w:rsidR="00BA2E23" w:rsidRPr="00E85B54" w:rsidRDefault="00BA2E23" w:rsidP="00AB0EAA">
            <w:pPr>
              <w:widowControl/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</w:pPr>
            <w:r w:rsidRPr="00E85B54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備註分類</w:t>
            </w:r>
          </w:p>
        </w:tc>
        <w:tc>
          <w:tcPr>
            <w:tcW w:w="4804" w:type="dxa"/>
            <w:shd w:val="clear" w:color="auto" w:fill="auto"/>
          </w:tcPr>
          <w:p w:rsidR="00BA2E23" w:rsidRPr="00E85B54" w:rsidRDefault="00C371ED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下拉選單(以</w:t>
            </w:r>
            <w:r>
              <w:rPr>
                <w:rFonts w:ascii="細明體" w:eastAsia="細明體" w:hAnsi="細明體" w:cs="新細明體" w:hint="eastAsia"/>
                <w:lang w:eastAsia="zh-TW"/>
              </w:rPr>
              <w:t>$</w:t>
            </w:r>
            <w:r w:rsidRPr="00E85B54">
              <w:rPr>
                <w:rFonts w:ascii="細明體" w:eastAsia="細明體" w:hAnsi="細明體" w:cs="新細明體" w:hint="eastAsia"/>
                <w:lang w:eastAsia="zh-TW"/>
              </w:rPr>
              <w:t>備註分類</w:t>
            </w:r>
            <w:r>
              <w:rPr>
                <w:rFonts w:ascii="細明體" w:eastAsia="細明體" w:hAnsi="細明體" w:cs="新細明體" w:hint="eastAsia"/>
                <w:lang w:eastAsia="zh-TW"/>
              </w:rPr>
              <w:t>代碼為選取顯示)</w:t>
            </w:r>
          </w:p>
        </w:tc>
        <w:tc>
          <w:tcPr>
            <w:tcW w:w="1418" w:type="dxa"/>
            <w:shd w:val="clear" w:color="auto" w:fill="auto"/>
          </w:tcPr>
          <w:p w:rsidR="00BA2E23" w:rsidRPr="00D2426A" w:rsidRDefault="00C371ED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可下拉選取</w:t>
            </w:r>
          </w:p>
        </w:tc>
      </w:tr>
      <w:tr w:rsidR="00C371ED" w:rsidRPr="00E85B54" w:rsidTr="00AB0EAA">
        <w:tc>
          <w:tcPr>
            <w:tcW w:w="2283" w:type="dxa"/>
            <w:shd w:val="clear" w:color="auto" w:fill="auto"/>
          </w:tcPr>
          <w:p w:rsidR="00C371ED" w:rsidRPr="00E85B54" w:rsidRDefault="00C371ED" w:rsidP="00AB0EAA">
            <w:pPr>
              <w:widowControl/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</w:pPr>
          </w:p>
        </w:tc>
        <w:tc>
          <w:tcPr>
            <w:tcW w:w="4804" w:type="dxa"/>
            <w:shd w:val="clear" w:color="auto" w:fill="auto"/>
          </w:tcPr>
          <w:p w:rsidR="00C371ED" w:rsidRDefault="00C371ED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新增備註分類  按鈕</w:t>
            </w:r>
          </w:p>
        </w:tc>
        <w:tc>
          <w:tcPr>
            <w:tcW w:w="1418" w:type="dxa"/>
            <w:shd w:val="clear" w:color="auto" w:fill="auto"/>
          </w:tcPr>
          <w:p w:rsidR="00C371ED" w:rsidRDefault="00C371ED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Enabled</w:t>
            </w:r>
          </w:p>
        </w:tc>
      </w:tr>
      <w:tr w:rsidR="00BA2E23" w:rsidRPr="00E85B54" w:rsidTr="00AB0EAA">
        <w:tc>
          <w:tcPr>
            <w:tcW w:w="2283" w:type="dxa"/>
            <w:shd w:val="clear" w:color="auto" w:fill="auto"/>
          </w:tcPr>
          <w:p w:rsidR="00BA2E23" w:rsidRPr="00E85B54" w:rsidRDefault="00BA2E23" w:rsidP="00AB0EAA">
            <w:pPr>
              <w:widowControl/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</w:pPr>
            <w:r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輸入人員</w:t>
            </w:r>
          </w:p>
        </w:tc>
        <w:tc>
          <w:tcPr>
            <w:tcW w:w="4804" w:type="dxa"/>
            <w:shd w:val="clear" w:color="auto" w:fill="auto"/>
          </w:tcPr>
          <w:p w:rsidR="00BA2E23" w:rsidRDefault="00BA2E23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新細明體" w:hint="eastAsia"/>
                <w:lang w:eastAsia="zh-TW"/>
              </w:rPr>
            </w:pPr>
            <w:r>
              <w:rPr>
                <w:rFonts w:ascii="細明體" w:eastAsia="細明體" w:hAnsi="細明體" w:cs="新細明體" w:hint="eastAsia"/>
                <w:lang w:eastAsia="zh-TW"/>
              </w:rPr>
              <w:t>Login人員中文</w:t>
            </w:r>
          </w:p>
        </w:tc>
        <w:tc>
          <w:tcPr>
            <w:tcW w:w="1418" w:type="dxa"/>
            <w:shd w:val="clear" w:color="auto" w:fill="auto"/>
          </w:tcPr>
          <w:p w:rsidR="00BA2E23" w:rsidRDefault="00BA2E23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顯示欄位</w:t>
            </w:r>
          </w:p>
        </w:tc>
      </w:tr>
      <w:tr w:rsidR="00BA2E23" w:rsidRPr="00E85B54" w:rsidTr="00AB0EAA">
        <w:tc>
          <w:tcPr>
            <w:tcW w:w="2283" w:type="dxa"/>
            <w:shd w:val="clear" w:color="auto" w:fill="auto"/>
          </w:tcPr>
          <w:p w:rsidR="00BA2E23" w:rsidRDefault="00BA2E23" w:rsidP="00AB0EAA">
            <w:pPr>
              <w:widowControl/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</w:pPr>
            <w:r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輸入日期</w:t>
            </w:r>
          </w:p>
        </w:tc>
        <w:tc>
          <w:tcPr>
            <w:tcW w:w="4804" w:type="dxa"/>
            <w:shd w:val="clear" w:color="auto" w:fill="auto"/>
          </w:tcPr>
          <w:p w:rsidR="00BA2E23" w:rsidRDefault="00BA2E23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新細明體" w:hint="eastAsia"/>
                <w:lang w:eastAsia="zh-TW"/>
              </w:rPr>
            </w:pPr>
            <w:r>
              <w:rPr>
                <w:rFonts w:ascii="細明體" w:eastAsia="細明體" w:hAnsi="細明體" w:cs="新細明體" w:hint="eastAsia"/>
                <w:lang w:eastAsia="zh-TW"/>
              </w:rPr>
              <w:t>系統日期</w:t>
            </w:r>
          </w:p>
        </w:tc>
        <w:tc>
          <w:tcPr>
            <w:tcW w:w="1418" w:type="dxa"/>
            <w:shd w:val="clear" w:color="auto" w:fill="auto"/>
          </w:tcPr>
          <w:p w:rsidR="00BA2E23" w:rsidRDefault="00BA2E23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cs="新細明體" w:hint="eastAsia"/>
                <w:lang w:eastAsia="zh-TW"/>
              </w:rPr>
              <w:t>轉民國年</w:t>
            </w:r>
          </w:p>
        </w:tc>
      </w:tr>
      <w:tr w:rsidR="00C371ED" w:rsidRPr="00E85B54" w:rsidTr="00AB0EAA">
        <w:tc>
          <w:tcPr>
            <w:tcW w:w="2283" w:type="dxa"/>
            <w:shd w:val="clear" w:color="auto" w:fill="auto"/>
          </w:tcPr>
          <w:p w:rsidR="00C371ED" w:rsidRDefault="00C371ED" w:rsidP="00AB0EAA">
            <w:pPr>
              <w:widowControl/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</w:pPr>
            <w:r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備註內容</w:t>
            </w:r>
          </w:p>
        </w:tc>
        <w:tc>
          <w:tcPr>
            <w:tcW w:w="4804" w:type="dxa"/>
            <w:shd w:val="clear" w:color="auto" w:fill="auto"/>
          </w:tcPr>
          <w:p w:rsidR="00C371ED" w:rsidRDefault="00C371ED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新細明體" w:hint="eastAsia"/>
                <w:lang w:eastAsia="zh-TW"/>
              </w:rPr>
            </w:pPr>
            <w:r>
              <w:rPr>
                <w:rFonts w:ascii="細明體" w:eastAsia="細明體" w:hAnsi="細明體" w:cs="新細明體" w:hint="eastAsia"/>
                <w:lang w:eastAsia="zh-TW"/>
              </w:rPr>
              <w:t>新增一筆按鈕</w:t>
            </w:r>
          </w:p>
        </w:tc>
        <w:tc>
          <w:tcPr>
            <w:tcW w:w="1418" w:type="dxa"/>
            <w:shd w:val="clear" w:color="auto" w:fill="auto"/>
          </w:tcPr>
          <w:p w:rsidR="00C371ED" w:rsidRDefault="00C371ED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新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Enabled</w:t>
            </w:r>
          </w:p>
        </w:tc>
      </w:tr>
      <w:tr w:rsidR="00BA2E23" w:rsidRPr="00E85B54" w:rsidTr="00AB0EAA">
        <w:tc>
          <w:tcPr>
            <w:tcW w:w="2283" w:type="dxa"/>
            <w:shd w:val="clear" w:color="auto" w:fill="auto"/>
          </w:tcPr>
          <w:p w:rsidR="00BA2E23" w:rsidRPr="00E85B54" w:rsidRDefault="00BA2E23" w:rsidP="00AB0EAA">
            <w:pPr>
              <w:widowControl/>
              <w:rPr>
                <w:rFonts w:ascii="細明體" w:eastAsia="細明體" w:hAnsi="細明體" w:cs="新細明體"/>
                <w:kern w:val="0"/>
                <w:sz w:val="20"/>
                <w:szCs w:val="20"/>
              </w:rPr>
            </w:pPr>
            <w:r w:rsidRPr="00E85B54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備註內容</w:t>
            </w:r>
            <w:r w:rsidRPr="00E85B54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代碼</w:t>
            </w:r>
          </w:p>
        </w:tc>
        <w:tc>
          <w:tcPr>
            <w:tcW w:w="4804" w:type="dxa"/>
            <w:shd w:val="clear" w:color="auto" w:fill="auto"/>
          </w:tcPr>
          <w:p w:rsidR="00BA2E23" w:rsidRPr="00E85B54" w:rsidRDefault="00BA2E23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lang w:eastAsia="zh-TW"/>
              </w:rPr>
            </w:pPr>
            <w:r>
              <w:rPr>
                <w:rFonts w:ascii="細明體" w:eastAsia="細明體" w:hAnsi="細明體" w:cs="新細明體" w:hint="eastAsia"/>
                <w:lang w:eastAsia="zh-TW"/>
              </w:rPr>
              <w:t>$</w:t>
            </w:r>
            <w:r w:rsidRPr="00E85B54">
              <w:rPr>
                <w:rFonts w:ascii="細明體" w:eastAsia="細明體" w:hAnsi="細明體" w:cs="新細明體" w:hint="eastAsia"/>
                <w:lang w:eastAsia="zh-TW"/>
              </w:rPr>
              <w:t>備註內容</w:t>
            </w:r>
            <w:r w:rsidRPr="00E85B54">
              <w:rPr>
                <w:rFonts w:ascii="細明體" w:eastAsia="細明體" w:hAnsi="細明體" w:cs="新細明體"/>
                <w:lang w:eastAsia="zh-TW"/>
              </w:rPr>
              <w:t>代碼</w:t>
            </w:r>
          </w:p>
        </w:tc>
        <w:tc>
          <w:tcPr>
            <w:tcW w:w="1418" w:type="dxa"/>
            <w:shd w:val="clear" w:color="auto" w:fill="auto"/>
          </w:tcPr>
          <w:p w:rsidR="00BA2E23" w:rsidRPr="00E85B54" w:rsidRDefault="00BA2E23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顯示欄位</w:t>
            </w:r>
          </w:p>
        </w:tc>
      </w:tr>
      <w:tr w:rsidR="00BA2E23" w:rsidRPr="00E85B54" w:rsidTr="00AB0EAA">
        <w:tc>
          <w:tcPr>
            <w:tcW w:w="2283" w:type="dxa"/>
            <w:shd w:val="clear" w:color="auto" w:fill="auto"/>
          </w:tcPr>
          <w:p w:rsidR="00BA2E23" w:rsidRPr="00E85B54" w:rsidRDefault="00BA2E23" w:rsidP="00AB0EAA">
            <w:pPr>
              <w:widowControl/>
              <w:rPr>
                <w:rFonts w:ascii="細明體" w:eastAsia="細明體" w:hAnsi="細明體" w:cs="新細明體"/>
                <w:kern w:val="0"/>
                <w:sz w:val="20"/>
                <w:szCs w:val="20"/>
              </w:rPr>
            </w:pPr>
            <w:r w:rsidRPr="00E85B54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備註內容</w:t>
            </w:r>
          </w:p>
        </w:tc>
        <w:tc>
          <w:tcPr>
            <w:tcW w:w="4804" w:type="dxa"/>
            <w:shd w:val="clear" w:color="auto" w:fill="auto"/>
          </w:tcPr>
          <w:p w:rsidR="00BA2E23" w:rsidRPr="00E85B54" w:rsidRDefault="00BA2E23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lang w:eastAsia="zh-TW"/>
              </w:rPr>
            </w:pPr>
            <w:r>
              <w:rPr>
                <w:rFonts w:ascii="細明體" w:eastAsia="細明體" w:hAnsi="細明體" w:cs="新細明體" w:hint="eastAsia"/>
                <w:lang w:eastAsia="zh-TW"/>
              </w:rPr>
              <w:t>$</w:t>
            </w:r>
            <w:r w:rsidRPr="00E85B54">
              <w:rPr>
                <w:rFonts w:ascii="細明體" w:eastAsia="細明體" w:hAnsi="細明體" w:cs="新細明體" w:hint="eastAsia"/>
                <w:lang w:eastAsia="zh-TW"/>
              </w:rPr>
              <w:t>備註內容</w:t>
            </w:r>
          </w:p>
        </w:tc>
        <w:tc>
          <w:tcPr>
            <w:tcW w:w="1418" w:type="dxa"/>
            <w:shd w:val="clear" w:color="auto" w:fill="auto"/>
          </w:tcPr>
          <w:p w:rsidR="00BA2E23" w:rsidRPr="00E85B54" w:rsidRDefault="00BA2E23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可修改欄位</w:t>
            </w:r>
          </w:p>
        </w:tc>
      </w:tr>
      <w:tr w:rsidR="00BA2E23" w:rsidRPr="00E85B54" w:rsidTr="00AB0EAA">
        <w:tc>
          <w:tcPr>
            <w:tcW w:w="2283" w:type="dxa"/>
            <w:shd w:val="clear" w:color="auto" w:fill="auto"/>
          </w:tcPr>
          <w:p w:rsidR="00BA2E23" w:rsidRPr="00E85B54" w:rsidRDefault="00BA2E23" w:rsidP="00AB0EAA">
            <w:pPr>
              <w:widowControl/>
              <w:rPr>
                <w:rFonts w:ascii="細明體" w:eastAsia="細明體" w:hAnsi="細明體" w:cs="新細明體"/>
                <w:kern w:val="0"/>
                <w:sz w:val="20"/>
                <w:szCs w:val="20"/>
              </w:rPr>
            </w:pPr>
            <w:r w:rsidRPr="00E85B54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功能</w:t>
            </w:r>
          </w:p>
        </w:tc>
        <w:tc>
          <w:tcPr>
            <w:tcW w:w="4804" w:type="dxa"/>
            <w:shd w:val="clear" w:color="auto" w:fill="auto"/>
          </w:tcPr>
          <w:p w:rsidR="00BA2E23" w:rsidRPr="00E85B54" w:rsidRDefault="00C371ED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刪除按鈕</w:t>
            </w:r>
          </w:p>
        </w:tc>
        <w:tc>
          <w:tcPr>
            <w:tcW w:w="1418" w:type="dxa"/>
            <w:shd w:val="clear" w:color="auto" w:fill="auto"/>
          </w:tcPr>
          <w:p w:rsidR="00BA2E23" w:rsidRPr="00E85B54" w:rsidRDefault="00C371ED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Enabled</w:t>
            </w:r>
          </w:p>
        </w:tc>
      </w:tr>
    </w:tbl>
    <w:p w:rsidR="00967634" w:rsidRPr="00E85B54" w:rsidRDefault="006031C7" w:rsidP="006031C7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color w:val="00B050"/>
          <w:kern w:val="2"/>
          <w:lang w:eastAsia="zh-TW"/>
        </w:rPr>
        <w:t>新增備註分類</w:t>
      </w:r>
      <w:r w:rsidR="00967634" w:rsidRPr="00E85B54">
        <w:rPr>
          <w:rFonts w:ascii="細明體" w:eastAsia="細明體" w:hAnsi="細明體" w:hint="eastAsia"/>
          <w:kern w:val="2"/>
          <w:lang w:eastAsia="zh-TW"/>
        </w:rPr>
        <w:t xml:space="preserve">： </w:t>
      </w:r>
    </w:p>
    <w:p w:rsidR="00D043B7" w:rsidRDefault="006031C7" w:rsidP="006031C7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點選後</w:t>
      </w:r>
      <w:r w:rsidR="00D043B7" w:rsidRPr="00E85B54">
        <w:rPr>
          <w:rFonts w:ascii="細明體" w:eastAsia="細明體" w:hAnsi="細明體" w:hint="eastAsia"/>
          <w:kern w:val="2"/>
          <w:lang w:eastAsia="zh-TW"/>
        </w:rPr>
        <w:t>畫面</w:t>
      </w:r>
      <w:r>
        <w:rPr>
          <w:rFonts w:ascii="細明體" w:eastAsia="細明體" w:hAnsi="細明體" w:hint="eastAsia"/>
          <w:kern w:val="2"/>
          <w:lang w:eastAsia="zh-TW"/>
        </w:rPr>
        <w:t>出現備註分類以及備註分類中文的輸入欄位</w:t>
      </w:r>
    </w:p>
    <w:p w:rsidR="006031C7" w:rsidRPr="00E85B54" w:rsidRDefault="006031C7" w:rsidP="006031C7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兩個欄位清空</w:t>
      </w:r>
    </w:p>
    <w:p w:rsidR="006031C7" w:rsidRPr="006031C7" w:rsidRDefault="006031C7" w:rsidP="006031C7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color w:val="00B050"/>
          <w:kern w:val="2"/>
          <w:lang w:eastAsia="zh-TW"/>
        </w:rPr>
        <w:t>新增一筆</w:t>
      </w:r>
      <w:r w:rsidRPr="00E85B54">
        <w:rPr>
          <w:rFonts w:ascii="細明體" w:eastAsia="細明體" w:hAnsi="細明體" w:hint="eastAsia"/>
          <w:kern w:val="2"/>
          <w:lang w:eastAsia="zh-TW"/>
        </w:rPr>
        <w:t>：</w:t>
      </w:r>
    </w:p>
    <w:p w:rsidR="00D043B7" w:rsidRDefault="006031C7" w:rsidP="006031C7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點選後在備註內容最後增加一筆空白可輸入的資料欄</w:t>
      </w:r>
    </w:p>
    <w:tbl>
      <w:tblPr>
        <w:tblW w:w="0" w:type="auto"/>
        <w:tblInd w:w="11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3"/>
        <w:gridCol w:w="4804"/>
        <w:gridCol w:w="1418"/>
      </w:tblGrid>
      <w:tr w:rsidR="006031C7" w:rsidRPr="00E85B54" w:rsidTr="00AB0EAA">
        <w:tc>
          <w:tcPr>
            <w:tcW w:w="2283" w:type="dxa"/>
            <w:shd w:val="clear" w:color="auto" w:fill="C4BC96"/>
          </w:tcPr>
          <w:p w:rsidR="006031C7" w:rsidRPr="00E85B54" w:rsidRDefault="006031C7" w:rsidP="00AB0EA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E85B54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畫面欄位</w:t>
            </w:r>
          </w:p>
        </w:tc>
        <w:tc>
          <w:tcPr>
            <w:tcW w:w="4804" w:type="dxa"/>
            <w:shd w:val="clear" w:color="auto" w:fill="C4BC96"/>
          </w:tcPr>
          <w:p w:rsidR="006031C7" w:rsidRPr="00E85B54" w:rsidRDefault="006031C7" w:rsidP="00AB0EA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E85B54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值</w:t>
            </w:r>
          </w:p>
        </w:tc>
        <w:tc>
          <w:tcPr>
            <w:tcW w:w="1418" w:type="dxa"/>
            <w:shd w:val="clear" w:color="auto" w:fill="C4BC96"/>
          </w:tcPr>
          <w:p w:rsidR="006031C7" w:rsidRPr="00E85B54" w:rsidRDefault="006031C7" w:rsidP="00AB0EA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E85B54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說明</w:t>
            </w:r>
          </w:p>
        </w:tc>
      </w:tr>
      <w:tr w:rsidR="006031C7" w:rsidRPr="00E85B54" w:rsidTr="00AB0EAA">
        <w:tc>
          <w:tcPr>
            <w:tcW w:w="2283" w:type="dxa"/>
            <w:shd w:val="clear" w:color="auto" w:fill="auto"/>
          </w:tcPr>
          <w:p w:rsidR="006031C7" w:rsidRPr="00E85B54" w:rsidRDefault="006031C7" w:rsidP="00AB0EAA">
            <w:pPr>
              <w:widowControl/>
              <w:rPr>
                <w:rFonts w:ascii="細明體" w:eastAsia="細明體" w:hAnsi="細明體" w:cs="新細明體"/>
                <w:kern w:val="0"/>
                <w:sz w:val="20"/>
                <w:szCs w:val="20"/>
              </w:rPr>
            </w:pPr>
            <w:r w:rsidRPr="00E85B54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備註內容</w:t>
            </w:r>
            <w:r w:rsidRPr="00E85B54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代碼</w:t>
            </w:r>
          </w:p>
        </w:tc>
        <w:tc>
          <w:tcPr>
            <w:tcW w:w="4804" w:type="dxa"/>
            <w:shd w:val="clear" w:color="auto" w:fill="auto"/>
          </w:tcPr>
          <w:p w:rsidR="006031C7" w:rsidRPr="00E85B54" w:rsidRDefault="006031C7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空白</w:t>
            </w:r>
          </w:p>
        </w:tc>
        <w:tc>
          <w:tcPr>
            <w:tcW w:w="1418" w:type="dxa"/>
            <w:shd w:val="clear" w:color="auto" w:fill="auto"/>
          </w:tcPr>
          <w:p w:rsidR="006031C7" w:rsidRPr="00E85B54" w:rsidRDefault="000F21A7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可輸入欄位</w:t>
            </w:r>
          </w:p>
        </w:tc>
      </w:tr>
      <w:tr w:rsidR="006031C7" w:rsidRPr="00E85B54" w:rsidTr="00AB0EAA">
        <w:tc>
          <w:tcPr>
            <w:tcW w:w="2283" w:type="dxa"/>
            <w:shd w:val="clear" w:color="auto" w:fill="auto"/>
          </w:tcPr>
          <w:p w:rsidR="006031C7" w:rsidRPr="00E85B54" w:rsidRDefault="006031C7" w:rsidP="00AB0EAA">
            <w:pPr>
              <w:widowControl/>
              <w:rPr>
                <w:rFonts w:ascii="細明體" w:eastAsia="細明體" w:hAnsi="細明體" w:cs="新細明體"/>
                <w:kern w:val="0"/>
                <w:sz w:val="20"/>
                <w:szCs w:val="20"/>
              </w:rPr>
            </w:pPr>
            <w:r w:rsidRPr="00E85B54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備註內容</w:t>
            </w:r>
          </w:p>
        </w:tc>
        <w:tc>
          <w:tcPr>
            <w:tcW w:w="4804" w:type="dxa"/>
            <w:shd w:val="clear" w:color="auto" w:fill="auto"/>
          </w:tcPr>
          <w:p w:rsidR="006031C7" w:rsidRPr="00E85B54" w:rsidRDefault="006031C7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空白</w:t>
            </w:r>
          </w:p>
        </w:tc>
        <w:tc>
          <w:tcPr>
            <w:tcW w:w="1418" w:type="dxa"/>
            <w:shd w:val="clear" w:color="auto" w:fill="auto"/>
          </w:tcPr>
          <w:p w:rsidR="006031C7" w:rsidRPr="00E85B54" w:rsidRDefault="000F21A7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可輸入欄位</w:t>
            </w:r>
          </w:p>
        </w:tc>
      </w:tr>
      <w:tr w:rsidR="006031C7" w:rsidRPr="00E85B54" w:rsidTr="00AB0EAA">
        <w:tc>
          <w:tcPr>
            <w:tcW w:w="2283" w:type="dxa"/>
            <w:shd w:val="clear" w:color="auto" w:fill="auto"/>
          </w:tcPr>
          <w:p w:rsidR="006031C7" w:rsidRPr="00E85B54" w:rsidRDefault="006031C7" w:rsidP="00AB0EAA">
            <w:pPr>
              <w:widowControl/>
              <w:rPr>
                <w:rFonts w:ascii="細明體" w:eastAsia="細明體" w:hAnsi="細明體" w:cs="新細明體"/>
                <w:kern w:val="0"/>
                <w:sz w:val="20"/>
                <w:szCs w:val="20"/>
              </w:rPr>
            </w:pPr>
            <w:r w:rsidRPr="00E85B54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功能</w:t>
            </w:r>
          </w:p>
        </w:tc>
        <w:tc>
          <w:tcPr>
            <w:tcW w:w="4804" w:type="dxa"/>
            <w:shd w:val="clear" w:color="auto" w:fill="auto"/>
          </w:tcPr>
          <w:p w:rsidR="006031C7" w:rsidRPr="00E85B54" w:rsidRDefault="006031C7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刪除按鈕</w:t>
            </w:r>
          </w:p>
        </w:tc>
        <w:tc>
          <w:tcPr>
            <w:tcW w:w="1418" w:type="dxa"/>
            <w:shd w:val="clear" w:color="auto" w:fill="auto"/>
          </w:tcPr>
          <w:p w:rsidR="006031C7" w:rsidRPr="00E85B54" w:rsidRDefault="006031C7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Enabled</w:t>
            </w:r>
          </w:p>
        </w:tc>
      </w:tr>
    </w:tbl>
    <w:p w:rsidR="006031C7" w:rsidRPr="00E85B54" w:rsidRDefault="008C7D94" w:rsidP="008C7D94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color w:val="00B050"/>
          <w:kern w:val="2"/>
          <w:lang w:eastAsia="zh-TW"/>
        </w:rPr>
        <w:t>刪除</w:t>
      </w:r>
    </w:p>
    <w:p w:rsidR="00D043B7" w:rsidRPr="00E85B54" w:rsidRDefault="008C7D94" w:rsidP="00D043B7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lastRenderedPageBreak/>
        <w:t>點選後將該筆資料從備註內容作業區移除</w:t>
      </w:r>
    </w:p>
    <w:p w:rsidR="00967634" w:rsidRPr="008C7D94" w:rsidRDefault="008C7D94" w:rsidP="008C7D94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color w:val="00B050"/>
          <w:kern w:val="2"/>
          <w:lang w:eastAsia="zh-TW"/>
        </w:rPr>
        <w:t>新增</w:t>
      </w:r>
    </w:p>
    <w:p w:rsidR="008C7D94" w:rsidRDefault="008C7D94" w:rsidP="008C7D9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:</w:t>
      </w:r>
    </w:p>
    <w:p w:rsidR="008C7D94" w:rsidRDefault="008C7D94" w:rsidP="008C7D94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點新增備註分類</w:t>
      </w:r>
    </w:p>
    <w:p w:rsidR="008C7D94" w:rsidRDefault="008C7D94" w:rsidP="008C7D94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備註分類:不能為空值且長度為1碼不能為數字</w:t>
      </w:r>
    </w:p>
    <w:p w:rsidR="008C7D94" w:rsidRDefault="008C7D94" w:rsidP="008C7D94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備註分類中文:不能為空值且長度最多50個中文字</w:t>
      </w:r>
    </w:p>
    <w:p w:rsidR="008C7D94" w:rsidRDefault="008C7D94" w:rsidP="008C7D94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備註內容作業區至少要有一筆資料，若有多筆資料每筆資料都要檢核</w:t>
      </w:r>
    </w:p>
    <w:p w:rsidR="008C7D94" w:rsidRPr="008C7D94" w:rsidRDefault="008C7D94" w:rsidP="008C7D94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cs="新細明體" w:hint="eastAsia"/>
          <w:lang w:eastAsia="zh-TW"/>
        </w:rPr>
        <w:t>備註內容</w:t>
      </w:r>
      <w:r w:rsidRPr="00246707">
        <w:rPr>
          <w:rFonts w:ascii="細明體" w:eastAsia="細明體" w:hAnsi="細明體" w:cs="新細明體"/>
          <w:lang w:eastAsia="zh-TW"/>
        </w:rPr>
        <w:t>代碼</w:t>
      </w:r>
      <w:r>
        <w:rPr>
          <w:rFonts w:ascii="細明體" w:eastAsia="細明體" w:hAnsi="細明體" w:cs="新細明體" w:hint="eastAsia"/>
          <w:lang w:eastAsia="zh-TW"/>
        </w:rPr>
        <w:t>:不能為空值，且長度最多為2碼</w:t>
      </w:r>
    </w:p>
    <w:p w:rsidR="008C7D94" w:rsidRDefault="008C7D94" w:rsidP="008C7D94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cs="新細明體" w:hint="eastAsia"/>
          <w:lang w:eastAsia="zh-TW"/>
        </w:rPr>
        <w:t>備註內容</w:t>
      </w:r>
      <w:r>
        <w:rPr>
          <w:rFonts w:ascii="細明體" w:eastAsia="細明體" w:hAnsi="細明體" w:cs="新細明體" w:hint="eastAsia"/>
          <w:lang w:eastAsia="zh-TW"/>
        </w:rPr>
        <w:t>:</w:t>
      </w:r>
      <w:r w:rsidRPr="008C7D94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cs="新細明體" w:hint="eastAsia"/>
          <w:lang w:eastAsia="zh-TW"/>
        </w:rPr>
        <w:t>不能為空值，</w:t>
      </w:r>
      <w:r>
        <w:rPr>
          <w:rFonts w:ascii="細明體" w:eastAsia="細明體" w:hAnsi="細明體" w:hint="eastAsia"/>
          <w:kern w:val="2"/>
          <w:lang w:eastAsia="zh-TW"/>
        </w:rPr>
        <w:t>長度不能超過150個中文字</w:t>
      </w:r>
    </w:p>
    <w:p w:rsidR="008C7D94" w:rsidRDefault="008C7D94" w:rsidP="008C7D9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新增資料，依序將備註內容作業區每筆資料寫入</w:t>
      </w:r>
    </w:p>
    <w:p w:rsidR="008C7D94" w:rsidRDefault="008C7D94" w:rsidP="008C7D94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新增</w:t>
      </w:r>
      <w:r w:rsidRPr="00246707">
        <w:rPr>
          <w:rFonts w:ascii="細明體" w:eastAsia="細明體" w:hAnsi="細明體" w:hint="eastAsia"/>
          <w:lang w:eastAsia="zh-TW"/>
        </w:rPr>
        <w:t>受理備註訊息維護檔</w:t>
      </w:r>
      <w:r w:rsidRPr="00246707">
        <w:rPr>
          <w:rFonts w:ascii="細明體" w:eastAsia="細明體" w:hAnsi="細明體" w:hint="eastAsia"/>
          <w:kern w:val="2"/>
          <w:lang w:eastAsia="zh-TW"/>
        </w:rPr>
        <w:t>DTAAC210</w:t>
      </w:r>
      <w:r>
        <w:rPr>
          <w:rFonts w:ascii="細明體" w:eastAsia="細明體" w:hAnsi="細明體" w:hint="eastAsia"/>
          <w:kern w:val="2"/>
          <w:lang w:eastAsia="zh-TW"/>
        </w:rPr>
        <w:t>，by參數</w:t>
      </w:r>
    </w:p>
    <w:tbl>
      <w:tblPr>
        <w:tblW w:w="0" w:type="auto"/>
        <w:tblInd w:w="11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3"/>
        <w:gridCol w:w="4804"/>
        <w:gridCol w:w="1418"/>
      </w:tblGrid>
      <w:tr w:rsidR="008C7D94" w:rsidRPr="00E85B54" w:rsidTr="00AB0EAA">
        <w:tc>
          <w:tcPr>
            <w:tcW w:w="2283" w:type="dxa"/>
            <w:shd w:val="clear" w:color="auto" w:fill="C4BC96"/>
          </w:tcPr>
          <w:p w:rsidR="008C7D94" w:rsidRPr="00E85B54" w:rsidRDefault="008C7D94" w:rsidP="00AB0EA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E85B54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畫面欄位</w:t>
            </w:r>
          </w:p>
        </w:tc>
        <w:tc>
          <w:tcPr>
            <w:tcW w:w="4804" w:type="dxa"/>
            <w:shd w:val="clear" w:color="auto" w:fill="C4BC96"/>
          </w:tcPr>
          <w:p w:rsidR="008C7D94" w:rsidRPr="00E85B54" w:rsidRDefault="008C7D94" w:rsidP="00AB0EA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E85B54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值</w:t>
            </w:r>
          </w:p>
        </w:tc>
        <w:tc>
          <w:tcPr>
            <w:tcW w:w="1418" w:type="dxa"/>
            <w:shd w:val="clear" w:color="auto" w:fill="C4BC96"/>
          </w:tcPr>
          <w:p w:rsidR="008C7D94" w:rsidRPr="00E85B54" w:rsidRDefault="008C7D94" w:rsidP="00AB0EA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E85B54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說明</w:t>
            </w:r>
          </w:p>
        </w:tc>
      </w:tr>
      <w:tr w:rsidR="008C7D94" w:rsidRPr="00E85B54" w:rsidTr="00AB0EAA">
        <w:tc>
          <w:tcPr>
            <w:tcW w:w="2283" w:type="dxa"/>
            <w:shd w:val="clear" w:color="auto" w:fill="auto"/>
          </w:tcPr>
          <w:p w:rsidR="008C7D94" w:rsidRPr="00E85B54" w:rsidRDefault="008C7D94" w:rsidP="00AB0EAA">
            <w:pPr>
              <w:widowControl/>
              <w:rPr>
                <w:rFonts w:ascii="細明體" w:eastAsia="細明體" w:hAnsi="細明體" w:cs="新細明體"/>
                <w:kern w:val="0"/>
                <w:sz w:val="20"/>
                <w:szCs w:val="20"/>
              </w:rPr>
            </w:pPr>
            <w:r w:rsidRPr="00E85B54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備註</w:t>
            </w:r>
            <w:r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分類代碼</w:t>
            </w:r>
          </w:p>
        </w:tc>
        <w:tc>
          <w:tcPr>
            <w:tcW w:w="4804" w:type="dxa"/>
            <w:shd w:val="clear" w:color="auto" w:fill="auto"/>
          </w:tcPr>
          <w:p w:rsidR="002E0188" w:rsidRDefault="002E0188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若</w:t>
            </w:r>
            <w:r w:rsidR="008C7D94">
              <w:rPr>
                <w:rFonts w:ascii="細明體" w:eastAsia="細明體" w:hAnsi="細明體" w:hint="eastAsia"/>
                <w:kern w:val="2"/>
                <w:lang w:eastAsia="zh-TW"/>
              </w:rPr>
              <w:t>有點新增備註分類</w:t>
            </w:r>
          </w:p>
          <w:p w:rsidR="008C7D94" w:rsidRDefault="002E0188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 xml:space="preserve">    </w:t>
            </w:r>
            <w:r w:rsidR="008C7D94">
              <w:rPr>
                <w:rFonts w:ascii="細明體" w:eastAsia="細明體" w:hAnsi="細明體" w:hint="eastAsia"/>
                <w:kern w:val="2"/>
                <w:lang w:eastAsia="zh-TW"/>
              </w:rPr>
              <w:t>依畫面輸入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備註分類代碼</w:t>
            </w:r>
          </w:p>
          <w:p w:rsidR="002E0188" w:rsidRDefault="002E0188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若沒有點新增備註分類</w:t>
            </w:r>
          </w:p>
          <w:p w:rsidR="002E0188" w:rsidRPr="00E85B54" w:rsidRDefault="002E0188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 xml:space="preserve">    依下拉選取備註分類對應的代碼</w:t>
            </w:r>
          </w:p>
        </w:tc>
        <w:tc>
          <w:tcPr>
            <w:tcW w:w="1418" w:type="dxa"/>
            <w:shd w:val="clear" w:color="auto" w:fill="auto"/>
          </w:tcPr>
          <w:p w:rsidR="008C7D94" w:rsidRPr="00E85B54" w:rsidRDefault="008C7D94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2E0188" w:rsidRPr="00E85B54" w:rsidTr="00AB0EAA">
        <w:tc>
          <w:tcPr>
            <w:tcW w:w="2283" w:type="dxa"/>
            <w:shd w:val="clear" w:color="auto" w:fill="auto"/>
          </w:tcPr>
          <w:p w:rsidR="002E0188" w:rsidRPr="00E85B54" w:rsidRDefault="002E0188" w:rsidP="00AB0EAA">
            <w:pPr>
              <w:widowControl/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</w:pPr>
            <w:r w:rsidRPr="00E85B54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備註內容</w:t>
            </w:r>
            <w:r w:rsidRPr="00E85B54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代碼</w:t>
            </w:r>
          </w:p>
        </w:tc>
        <w:tc>
          <w:tcPr>
            <w:tcW w:w="4804" w:type="dxa"/>
            <w:shd w:val="clear" w:color="auto" w:fill="auto"/>
          </w:tcPr>
          <w:p w:rsidR="002E0188" w:rsidRDefault="002E0188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同處理當筆</w:t>
            </w:r>
            <w:r w:rsidRPr="00E85B54">
              <w:rPr>
                <w:rFonts w:ascii="細明體" w:eastAsia="細明體" w:hAnsi="細明體" w:cs="新細明體" w:hint="eastAsia"/>
                <w:lang w:eastAsia="zh-TW"/>
              </w:rPr>
              <w:t>備註內容</w:t>
            </w:r>
            <w:r w:rsidRPr="00E85B54">
              <w:rPr>
                <w:rFonts w:ascii="細明體" w:eastAsia="細明體" w:hAnsi="細明體" w:cs="新細明體"/>
                <w:lang w:eastAsia="zh-TW"/>
              </w:rPr>
              <w:t>代碼</w:t>
            </w:r>
            <w:r>
              <w:rPr>
                <w:rFonts w:ascii="細明體" w:eastAsia="細明體" w:hAnsi="細明體" w:cs="新細明體" w:hint="eastAsia"/>
                <w:lang w:eastAsia="zh-TW"/>
              </w:rPr>
              <w:t>輸入值</w:t>
            </w:r>
          </w:p>
        </w:tc>
        <w:tc>
          <w:tcPr>
            <w:tcW w:w="1418" w:type="dxa"/>
            <w:shd w:val="clear" w:color="auto" w:fill="auto"/>
          </w:tcPr>
          <w:p w:rsidR="002E0188" w:rsidRPr="00E85B54" w:rsidRDefault="002E0188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8C7D94" w:rsidRPr="00E85B54" w:rsidTr="00AB0EAA">
        <w:tc>
          <w:tcPr>
            <w:tcW w:w="2283" w:type="dxa"/>
            <w:shd w:val="clear" w:color="auto" w:fill="auto"/>
          </w:tcPr>
          <w:p w:rsidR="008C7D94" w:rsidRPr="00E85B54" w:rsidRDefault="002E0188" w:rsidP="00AB0EAA">
            <w:pPr>
              <w:widowControl/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</w:pPr>
            <w:r w:rsidRPr="00E85B54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備註</w:t>
            </w:r>
            <w:r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分類中文</w:t>
            </w:r>
          </w:p>
        </w:tc>
        <w:tc>
          <w:tcPr>
            <w:tcW w:w="4804" w:type="dxa"/>
            <w:shd w:val="clear" w:color="auto" w:fill="auto"/>
          </w:tcPr>
          <w:p w:rsidR="002E0188" w:rsidRDefault="002E0188" w:rsidP="002E018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若有點新增備註分類</w:t>
            </w:r>
          </w:p>
          <w:p w:rsidR="002E0188" w:rsidRDefault="002E0188" w:rsidP="002E018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 xml:space="preserve">    依畫面輸入備註分類中文</w:t>
            </w:r>
          </w:p>
          <w:p w:rsidR="002E0188" w:rsidRDefault="002E0188" w:rsidP="002E018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若沒有點新增備註分類</w:t>
            </w:r>
          </w:p>
          <w:p w:rsidR="008C7D94" w:rsidRDefault="002E0188" w:rsidP="002E018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 xml:space="preserve">    依下拉選取備註分類對應的中文</w:t>
            </w:r>
          </w:p>
        </w:tc>
        <w:tc>
          <w:tcPr>
            <w:tcW w:w="1418" w:type="dxa"/>
            <w:shd w:val="clear" w:color="auto" w:fill="auto"/>
          </w:tcPr>
          <w:p w:rsidR="008C7D94" w:rsidRDefault="008C7D94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8C7D94" w:rsidRPr="00E85B54" w:rsidTr="00AB0EAA">
        <w:tc>
          <w:tcPr>
            <w:tcW w:w="2283" w:type="dxa"/>
            <w:shd w:val="clear" w:color="auto" w:fill="auto"/>
          </w:tcPr>
          <w:p w:rsidR="008C7D94" w:rsidRPr="00E85B54" w:rsidRDefault="008C7D94" w:rsidP="00AB0EAA">
            <w:pPr>
              <w:widowControl/>
              <w:rPr>
                <w:rFonts w:ascii="細明體" w:eastAsia="細明體" w:hAnsi="細明體" w:cs="新細明體"/>
                <w:kern w:val="0"/>
                <w:sz w:val="20"/>
                <w:szCs w:val="20"/>
              </w:rPr>
            </w:pPr>
            <w:r w:rsidRPr="00E85B54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備註內容</w:t>
            </w:r>
          </w:p>
        </w:tc>
        <w:tc>
          <w:tcPr>
            <w:tcW w:w="4804" w:type="dxa"/>
            <w:shd w:val="clear" w:color="auto" w:fill="auto"/>
          </w:tcPr>
          <w:p w:rsidR="008C7D94" w:rsidRPr="00E85B54" w:rsidRDefault="002E0188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同處理當筆</w:t>
            </w:r>
            <w:r w:rsidRPr="00E85B54">
              <w:rPr>
                <w:rFonts w:ascii="細明體" w:eastAsia="細明體" w:hAnsi="細明體" w:cs="新細明體" w:hint="eastAsia"/>
                <w:lang w:eastAsia="zh-TW"/>
              </w:rPr>
              <w:t>備註內容</w:t>
            </w:r>
            <w:r>
              <w:rPr>
                <w:rFonts w:ascii="細明體" w:eastAsia="細明體" w:hAnsi="細明體" w:cs="新細明體" w:hint="eastAsia"/>
                <w:lang w:eastAsia="zh-TW"/>
              </w:rPr>
              <w:t>輸入值</w:t>
            </w:r>
          </w:p>
        </w:tc>
        <w:tc>
          <w:tcPr>
            <w:tcW w:w="1418" w:type="dxa"/>
            <w:shd w:val="clear" w:color="auto" w:fill="auto"/>
          </w:tcPr>
          <w:p w:rsidR="008C7D94" w:rsidRPr="00E85B54" w:rsidRDefault="008C7D94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8C7D94" w:rsidRPr="00E85B54" w:rsidTr="00AB0EAA">
        <w:tc>
          <w:tcPr>
            <w:tcW w:w="2283" w:type="dxa"/>
            <w:shd w:val="clear" w:color="auto" w:fill="auto"/>
          </w:tcPr>
          <w:p w:rsidR="008C7D94" w:rsidRPr="00E85B54" w:rsidRDefault="002E0188" w:rsidP="00AB0EAA">
            <w:pPr>
              <w:widowControl/>
              <w:rPr>
                <w:rFonts w:ascii="細明體" w:eastAsia="細明體" w:hAnsi="細明體" w:cs="新細明體"/>
                <w:kern w:val="0"/>
                <w:sz w:val="20"/>
                <w:szCs w:val="20"/>
              </w:rPr>
            </w:pPr>
            <w:r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輸入人員</w:t>
            </w:r>
          </w:p>
        </w:tc>
        <w:tc>
          <w:tcPr>
            <w:tcW w:w="4804" w:type="dxa"/>
            <w:shd w:val="clear" w:color="auto" w:fill="auto"/>
          </w:tcPr>
          <w:p w:rsidR="008C7D94" w:rsidRPr="00E85B54" w:rsidRDefault="002E0188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cs="新細明體" w:hint="eastAsia"/>
                <w:lang w:eastAsia="zh-TW"/>
              </w:rPr>
              <w:t>Login人員ID</w:t>
            </w:r>
          </w:p>
        </w:tc>
        <w:tc>
          <w:tcPr>
            <w:tcW w:w="1418" w:type="dxa"/>
            <w:shd w:val="clear" w:color="auto" w:fill="auto"/>
          </w:tcPr>
          <w:p w:rsidR="008C7D94" w:rsidRPr="00E85B54" w:rsidRDefault="008C7D94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2E0188" w:rsidRPr="00E85B54" w:rsidTr="00AB0EAA">
        <w:tc>
          <w:tcPr>
            <w:tcW w:w="2283" w:type="dxa"/>
            <w:shd w:val="clear" w:color="auto" w:fill="auto"/>
          </w:tcPr>
          <w:p w:rsidR="002E0188" w:rsidRDefault="002E0188" w:rsidP="00AB0EAA">
            <w:pPr>
              <w:widowControl/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</w:pPr>
            <w:r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輸入人員姓名</w:t>
            </w:r>
          </w:p>
        </w:tc>
        <w:tc>
          <w:tcPr>
            <w:tcW w:w="4804" w:type="dxa"/>
            <w:shd w:val="clear" w:color="auto" w:fill="auto"/>
          </w:tcPr>
          <w:p w:rsidR="002E0188" w:rsidRDefault="002E0188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新細明體" w:hint="eastAsia"/>
                <w:lang w:eastAsia="zh-TW"/>
              </w:rPr>
            </w:pPr>
            <w:r>
              <w:rPr>
                <w:rFonts w:ascii="細明體" w:eastAsia="細明體" w:hAnsi="細明體" w:cs="新細明體" w:hint="eastAsia"/>
                <w:lang w:eastAsia="zh-TW"/>
              </w:rPr>
              <w:t>Login人員中文</w:t>
            </w:r>
          </w:p>
        </w:tc>
        <w:tc>
          <w:tcPr>
            <w:tcW w:w="1418" w:type="dxa"/>
            <w:shd w:val="clear" w:color="auto" w:fill="auto"/>
          </w:tcPr>
          <w:p w:rsidR="002E0188" w:rsidRPr="00E85B54" w:rsidRDefault="002E0188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2E0188" w:rsidRPr="00E85B54" w:rsidTr="00AB0EAA">
        <w:tc>
          <w:tcPr>
            <w:tcW w:w="2283" w:type="dxa"/>
            <w:shd w:val="clear" w:color="auto" w:fill="auto"/>
          </w:tcPr>
          <w:p w:rsidR="002E0188" w:rsidRDefault="002E0188" w:rsidP="00AB0EAA">
            <w:pPr>
              <w:widowControl/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</w:pPr>
            <w:r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輸入日期</w:t>
            </w:r>
          </w:p>
        </w:tc>
        <w:tc>
          <w:tcPr>
            <w:tcW w:w="4804" w:type="dxa"/>
            <w:shd w:val="clear" w:color="auto" w:fill="auto"/>
          </w:tcPr>
          <w:p w:rsidR="002E0188" w:rsidRDefault="002E0188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新細明體" w:hint="eastAsia"/>
                <w:lang w:eastAsia="zh-TW"/>
              </w:rPr>
            </w:pPr>
            <w:r>
              <w:rPr>
                <w:rFonts w:ascii="細明體" w:eastAsia="細明體" w:hAnsi="細明體" w:cs="新細明體" w:hint="eastAsia"/>
                <w:lang w:eastAsia="zh-TW"/>
              </w:rPr>
              <w:t>系統日期時間</w:t>
            </w:r>
          </w:p>
        </w:tc>
        <w:tc>
          <w:tcPr>
            <w:tcW w:w="1418" w:type="dxa"/>
            <w:shd w:val="clear" w:color="auto" w:fill="auto"/>
          </w:tcPr>
          <w:p w:rsidR="002E0188" w:rsidRPr="00E85B54" w:rsidRDefault="002E0188" w:rsidP="00AB0E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</w:tbl>
    <w:p w:rsidR="008C7D94" w:rsidRDefault="008B49C2" w:rsidP="008B49C2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新增有誤</w:t>
      </w:r>
    </w:p>
    <w:p w:rsidR="008B49C2" w:rsidRPr="008B49C2" w:rsidRDefault="008B49C2" w:rsidP="008B49C2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顯示錯誤訊息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新增</w:t>
      </w:r>
      <w:r w:rsidRPr="00246707">
        <w:rPr>
          <w:rFonts w:ascii="細明體" w:eastAsia="細明體" w:hAnsi="細明體" w:hint="eastAsia"/>
          <w:lang w:eastAsia="zh-TW"/>
        </w:rPr>
        <w:t>受理備註訊息維護檔</w:t>
      </w:r>
      <w:r>
        <w:rPr>
          <w:rFonts w:ascii="細明體" w:eastAsia="細明體" w:hAnsi="細明體" w:hint="eastAsia"/>
          <w:lang w:eastAsia="zh-TW"/>
        </w:rPr>
        <w:t>失敗</w:t>
      </w:r>
      <w:r>
        <w:rPr>
          <w:rFonts w:ascii="細明體" w:eastAsia="細明體" w:hAnsi="細明體"/>
          <w:lang w:eastAsia="zh-TW"/>
        </w:rPr>
        <w:t>”</w:t>
      </w:r>
    </w:p>
    <w:p w:rsidR="008B49C2" w:rsidRPr="008B49C2" w:rsidRDefault="008B49C2" w:rsidP="008B49C2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若無誤</w:t>
      </w:r>
    </w:p>
    <w:p w:rsidR="008B49C2" w:rsidRPr="008B49C2" w:rsidRDefault="008B49C2" w:rsidP="008B49C2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繼續處理下一筆資料</w:t>
      </w:r>
    </w:p>
    <w:p w:rsidR="008B49C2" w:rsidRPr="008B49C2" w:rsidRDefault="008B49C2" w:rsidP="008B49C2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若全部處理完畢，顯示新增完成訊息</w:t>
      </w:r>
    </w:p>
    <w:p w:rsidR="008B49C2" w:rsidRPr="00E85B54" w:rsidRDefault="008B49C2" w:rsidP="008B49C2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sectPr w:rsidR="008B49C2" w:rsidRPr="00E85B54">
      <w:footerReference w:type="even" r:id="rId12"/>
      <w:footerReference w:type="default" r:id="rId13"/>
      <w:pgSz w:w="11906" w:h="16838"/>
      <w:pgMar w:top="1440" w:right="926" w:bottom="1440" w:left="90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F4893" w:rsidRDefault="004F4893">
      <w:r>
        <w:separator/>
      </w:r>
    </w:p>
  </w:endnote>
  <w:endnote w:type="continuationSeparator" w:id="0">
    <w:p w:rsidR="004F4893" w:rsidRDefault="004F48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7FB3" w:rsidRDefault="00EA7FB3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EA7FB3" w:rsidRDefault="00EA7FB3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7FB3" w:rsidRDefault="00EA7FB3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855871">
      <w:rPr>
        <w:rStyle w:val="a6"/>
        <w:noProof/>
      </w:rPr>
      <w:t>3</w:t>
    </w:r>
    <w:r>
      <w:rPr>
        <w:rStyle w:val="a6"/>
      </w:rPr>
      <w:fldChar w:fldCharType="end"/>
    </w:r>
  </w:p>
  <w:p w:rsidR="00EA7FB3" w:rsidRDefault="00EA7FB3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F4893" w:rsidRDefault="004F4893">
      <w:r>
        <w:separator/>
      </w:r>
    </w:p>
  </w:footnote>
  <w:footnote w:type="continuationSeparator" w:id="0">
    <w:p w:rsidR="004F4893" w:rsidRDefault="004F489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A004DF"/>
    <w:multiLevelType w:val="hybridMultilevel"/>
    <w:tmpl w:val="24680896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3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07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874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3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18F2202A"/>
    <w:multiLevelType w:val="hybridMultilevel"/>
    <w:tmpl w:val="AB847B9E"/>
    <w:lvl w:ilvl="0" w:tplc="B4165BD6">
      <w:start w:val="1"/>
      <w:numFmt w:val="taiwaneseCountingThousand"/>
      <w:lvlText w:val="%1、"/>
      <w:lvlJc w:val="left"/>
      <w:pPr>
        <w:ind w:left="435" w:hanging="43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78B32C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6"/>
  </w:num>
  <w:num w:numId="3">
    <w:abstractNumId w:val="1"/>
  </w:num>
  <w:num w:numId="4">
    <w:abstractNumId w:val="9"/>
  </w:num>
  <w:num w:numId="5">
    <w:abstractNumId w:val="5"/>
  </w:num>
  <w:num w:numId="6">
    <w:abstractNumId w:val="2"/>
  </w:num>
  <w:num w:numId="7">
    <w:abstractNumId w:val="7"/>
  </w:num>
  <w:num w:numId="8">
    <w:abstractNumId w:val="8"/>
  </w:num>
  <w:num w:numId="9">
    <w:abstractNumId w:val="10"/>
  </w:num>
  <w:num w:numId="10">
    <w:abstractNumId w:val="0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67634"/>
    <w:rsid w:val="000019EE"/>
    <w:rsid w:val="00004263"/>
    <w:rsid w:val="00011189"/>
    <w:rsid w:val="00016A2B"/>
    <w:rsid w:val="00035401"/>
    <w:rsid w:val="000536D6"/>
    <w:rsid w:val="00082355"/>
    <w:rsid w:val="000933DA"/>
    <w:rsid w:val="00094385"/>
    <w:rsid w:val="000F21A7"/>
    <w:rsid w:val="000F2748"/>
    <w:rsid w:val="00116FDC"/>
    <w:rsid w:val="001256C1"/>
    <w:rsid w:val="00132EC3"/>
    <w:rsid w:val="00145DE9"/>
    <w:rsid w:val="001470FB"/>
    <w:rsid w:val="001639AE"/>
    <w:rsid w:val="001C09C0"/>
    <w:rsid w:val="0020613D"/>
    <w:rsid w:val="00216854"/>
    <w:rsid w:val="00230C68"/>
    <w:rsid w:val="0023399B"/>
    <w:rsid w:val="00235CF4"/>
    <w:rsid w:val="0028125B"/>
    <w:rsid w:val="002831F9"/>
    <w:rsid w:val="00283790"/>
    <w:rsid w:val="00286C2F"/>
    <w:rsid w:val="00294428"/>
    <w:rsid w:val="002B1040"/>
    <w:rsid w:val="002C4E52"/>
    <w:rsid w:val="002D1E71"/>
    <w:rsid w:val="002D462F"/>
    <w:rsid w:val="002E0188"/>
    <w:rsid w:val="002E02B1"/>
    <w:rsid w:val="00301C78"/>
    <w:rsid w:val="00321F38"/>
    <w:rsid w:val="00322EC5"/>
    <w:rsid w:val="00331F11"/>
    <w:rsid w:val="00340969"/>
    <w:rsid w:val="00362991"/>
    <w:rsid w:val="003A1C0F"/>
    <w:rsid w:val="003F3CE9"/>
    <w:rsid w:val="00402E4E"/>
    <w:rsid w:val="00410735"/>
    <w:rsid w:val="00432070"/>
    <w:rsid w:val="00450590"/>
    <w:rsid w:val="00454837"/>
    <w:rsid w:val="00472912"/>
    <w:rsid w:val="0048337A"/>
    <w:rsid w:val="00492238"/>
    <w:rsid w:val="004A43EB"/>
    <w:rsid w:val="004C62EC"/>
    <w:rsid w:val="004D24F6"/>
    <w:rsid w:val="004F1B6C"/>
    <w:rsid w:val="004F4893"/>
    <w:rsid w:val="004F7AE4"/>
    <w:rsid w:val="00502B3A"/>
    <w:rsid w:val="0053156D"/>
    <w:rsid w:val="00543B3C"/>
    <w:rsid w:val="00562CE7"/>
    <w:rsid w:val="00584F97"/>
    <w:rsid w:val="005A39BD"/>
    <w:rsid w:val="005A75A1"/>
    <w:rsid w:val="006031C7"/>
    <w:rsid w:val="006121BB"/>
    <w:rsid w:val="006138C2"/>
    <w:rsid w:val="006258E8"/>
    <w:rsid w:val="00645950"/>
    <w:rsid w:val="00647369"/>
    <w:rsid w:val="006575E5"/>
    <w:rsid w:val="00661243"/>
    <w:rsid w:val="00674AD6"/>
    <w:rsid w:val="006D5EF5"/>
    <w:rsid w:val="006F5A26"/>
    <w:rsid w:val="00703413"/>
    <w:rsid w:val="00765958"/>
    <w:rsid w:val="0077619C"/>
    <w:rsid w:val="00791B22"/>
    <w:rsid w:val="007A1C82"/>
    <w:rsid w:val="007A745B"/>
    <w:rsid w:val="007B0E07"/>
    <w:rsid w:val="007B726B"/>
    <w:rsid w:val="007C4125"/>
    <w:rsid w:val="007C64E8"/>
    <w:rsid w:val="007D2BC6"/>
    <w:rsid w:val="007F0503"/>
    <w:rsid w:val="00814305"/>
    <w:rsid w:val="008357FC"/>
    <w:rsid w:val="008510E0"/>
    <w:rsid w:val="00855871"/>
    <w:rsid w:val="008563AB"/>
    <w:rsid w:val="00866366"/>
    <w:rsid w:val="00871107"/>
    <w:rsid w:val="008A0039"/>
    <w:rsid w:val="008B49C2"/>
    <w:rsid w:val="008C6A08"/>
    <w:rsid w:val="008C7D94"/>
    <w:rsid w:val="008F10F9"/>
    <w:rsid w:val="008F76EE"/>
    <w:rsid w:val="008F7CEE"/>
    <w:rsid w:val="00912AB4"/>
    <w:rsid w:val="00930A0F"/>
    <w:rsid w:val="009321B9"/>
    <w:rsid w:val="00941E79"/>
    <w:rsid w:val="009542E4"/>
    <w:rsid w:val="00955BF8"/>
    <w:rsid w:val="00967634"/>
    <w:rsid w:val="009A5265"/>
    <w:rsid w:val="009B7935"/>
    <w:rsid w:val="009D1E55"/>
    <w:rsid w:val="009D578D"/>
    <w:rsid w:val="009D7759"/>
    <w:rsid w:val="009F6C62"/>
    <w:rsid w:val="00A10039"/>
    <w:rsid w:val="00A12007"/>
    <w:rsid w:val="00A12FA2"/>
    <w:rsid w:val="00A37364"/>
    <w:rsid w:val="00A47F88"/>
    <w:rsid w:val="00A70AFD"/>
    <w:rsid w:val="00A7163A"/>
    <w:rsid w:val="00AA65B0"/>
    <w:rsid w:val="00AB0EAA"/>
    <w:rsid w:val="00AC59C4"/>
    <w:rsid w:val="00AD426D"/>
    <w:rsid w:val="00AD6E66"/>
    <w:rsid w:val="00AD7F12"/>
    <w:rsid w:val="00AE4CC3"/>
    <w:rsid w:val="00AF673D"/>
    <w:rsid w:val="00B1477A"/>
    <w:rsid w:val="00B22D2A"/>
    <w:rsid w:val="00B26BC1"/>
    <w:rsid w:val="00B34C2B"/>
    <w:rsid w:val="00B3654A"/>
    <w:rsid w:val="00B4789C"/>
    <w:rsid w:val="00B60A77"/>
    <w:rsid w:val="00B66B11"/>
    <w:rsid w:val="00BA2E23"/>
    <w:rsid w:val="00BB0208"/>
    <w:rsid w:val="00BB3357"/>
    <w:rsid w:val="00BD1607"/>
    <w:rsid w:val="00BD3ABF"/>
    <w:rsid w:val="00BD5BFB"/>
    <w:rsid w:val="00BE1816"/>
    <w:rsid w:val="00C00896"/>
    <w:rsid w:val="00C34373"/>
    <w:rsid w:val="00C371ED"/>
    <w:rsid w:val="00C51EAF"/>
    <w:rsid w:val="00C52728"/>
    <w:rsid w:val="00C67049"/>
    <w:rsid w:val="00C806DA"/>
    <w:rsid w:val="00C812DE"/>
    <w:rsid w:val="00C86780"/>
    <w:rsid w:val="00CA14D8"/>
    <w:rsid w:val="00CC556B"/>
    <w:rsid w:val="00CD0C88"/>
    <w:rsid w:val="00CF175D"/>
    <w:rsid w:val="00CF20A9"/>
    <w:rsid w:val="00CF224E"/>
    <w:rsid w:val="00CF33BB"/>
    <w:rsid w:val="00CF4C7F"/>
    <w:rsid w:val="00CF4E57"/>
    <w:rsid w:val="00D043B7"/>
    <w:rsid w:val="00D14140"/>
    <w:rsid w:val="00D2426A"/>
    <w:rsid w:val="00D33275"/>
    <w:rsid w:val="00D565DC"/>
    <w:rsid w:val="00D5666B"/>
    <w:rsid w:val="00D57858"/>
    <w:rsid w:val="00D60A7B"/>
    <w:rsid w:val="00D86586"/>
    <w:rsid w:val="00D875BE"/>
    <w:rsid w:val="00D95C3B"/>
    <w:rsid w:val="00DA0DE1"/>
    <w:rsid w:val="00DA1872"/>
    <w:rsid w:val="00DA2E47"/>
    <w:rsid w:val="00DB00E9"/>
    <w:rsid w:val="00DB7A87"/>
    <w:rsid w:val="00DC362E"/>
    <w:rsid w:val="00DE10D6"/>
    <w:rsid w:val="00DE17AE"/>
    <w:rsid w:val="00DE3703"/>
    <w:rsid w:val="00DE5E49"/>
    <w:rsid w:val="00E0259C"/>
    <w:rsid w:val="00E06EA7"/>
    <w:rsid w:val="00E223BC"/>
    <w:rsid w:val="00E70D80"/>
    <w:rsid w:val="00E73222"/>
    <w:rsid w:val="00E85B54"/>
    <w:rsid w:val="00EA3ACC"/>
    <w:rsid w:val="00EA7FB3"/>
    <w:rsid w:val="00EB43A9"/>
    <w:rsid w:val="00EC2854"/>
    <w:rsid w:val="00EE5C1C"/>
    <w:rsid w:val="00EF7733"/>
    <w:rsid w:val="00F15758"/>
    <w:rsid w:val="00F16468"/>
    <w:rsid w:val="00F7504B"/>
    <w:rsid w:val="00F87378"/>
    <w:rsid w:val="00F9071D"/>
    <w:rsid w:val="00FA3A61"/>
    <w:rsid w:val="00FC0D2F"/>
    <w:rsid w:val="00FC22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840479B2-7A3F-4D33-A5C5-20592AF939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</w:style>
  <w:style w:type="character" w:customStyle="1" w:styleId="style3r1">
    <w:name w:val="style3r1"/>
    <w:rsid w:val="00EB43A9"/>
    <w:rPr>
      <w:rFonts w:ascii="Arial" w:hAnsi="Arial" w:cs="Arial" w:hint="default"/>
      <w:color w:val="FF0000"/>
      <w:sz w:val="20"/>
      <w:szCs w:val="20"/>
    </w:rPr>
  </w:style>
  <w:style w:type="paragraph" w:styleId="a7">
    <w:name w:val="header"/>
    <w:basedOn w:val="a"/>
    <w:link w:val="a8"/>
    <w:rsid w:val="00AF673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link w:val="a7"/>
    <w:rsid w:val="00AF673D"/>
    <w:rPr>
      <w:kern w:val="2"/>
    </w:rPr>
  </w:style>
  <w:style w:type="table" w:styleId="a9">
    <w:name w:val="Table Grid"/>
    <w:basedOn w:val="a1"/>
    <w:rsid w:val="009542E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Web">
    <w:name w:val="Normal (Web)"/>
    <w:basedOn w:val="a"/>
    <w:rsid w:val="007B726B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customStyle="1" w:styleId="textgreen1">
    <w:name w:val="textgreen1"/>
    <w:rsid w:val="00EA3ACC"/>
    <w:rPr>
      <w:rFonts w:ascii="sөũ" w:hAnsi="sөũ" w:hint="default"/>
      <w:color w:val="00AA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BC68FE-91C3-4557-9E46-EDC161C63D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09</Words>
  <Characters>1763</Characters>
  <Application>Microsoft Office Word</Application>
  <DocSecurity>0</DocSecurity>
  <Lines>14</Lines>
  <Paragraphs>4</Paragraphs>
  <ScaleCrop>false</ScaleCrop>
  <Company/>
  <LinksUpToDate>false</LinksUpToDate>
  <CharactersWithSpaces>20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cp:lastModifiedBy>戴余修</cp:lastModifiedBy>
  <cp:revision>2</cp:revision>
  <cp:lastPrinted>2003-05-13T05:23:00Z</cp:lastPrinted>
  <dcterms:created xsi:type="dcterms:W3CDTF">2020-07-27T00:56:00Z</dcterms:created>
  <dcterms:modified xsi:type="dcterms:W3CDTF">2020-07-27T00:56:00Z</dcterms:modified>
</cp:coreProperties>
</file>